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3CEB" w:rsidRPr="000F6D1B" w:rsidRDefault="00163CEB" w:rsidP="00BC0B08">
      <w:pPr>
        <w:pStyle w:val="Overskrift1"/>
      </w:pPr>
      <w:r w:rsidRPr="000F6D1B">
        <w:t>Indledning</w:t>
      </w:r>
    </w:p>
    <w:p w:rsidR="00AF08C8" w:rsidRDefault="00AF08C8"/>
    <w:p w:rsidR="00B84CB7" w:rsidRDefault="00B84CB7">
      <w:pPr>
        <w:rPr>
          <w:rFonts w:eastAsiaTheme="majorEastAsia" w:cstheme="majorBidi"/>
          <w:b/>
          <w:bCs/>
          <w:sz w:val="32"/>
          <w:szCs w:val="28"/>
        </w:rPr>
      </w:pPr>
      <w:r>
        <w:br w:type="page"/>
      </w:r>
    </w:p>
    <w:p w:rsidR="0098538B" w:rsidRDefault="00AF08C8" w:rsidP="00AF08C8">
      <w:pPr>
        <w:pStyle w:val="Overskrift1"/>
      </w:pPr>
      <w:r>
        <w:lastRenderedPageBreak/>
        <w:t xml:space="preserve">Håndtering af </w:t>
      </w:r>
      <w:proofErr w:type="spellStart"/>
      <w:r>
        <w:t>use</w:t>
      </w:r>
      <w:proofErr w:type="spellEnd"/>
      <w:r w:rsidR="001E11F8">
        <w:t xml:space="preserve"> </w:t>
      </w:r>
      <w:r>
        <w:t>cases</w:t>
      </w:r>
    </w:p>
    <w:p w:rsidR="00656DAA" w:rsidRPr="00656DAA" w:rsidRDefault="00656DAA" w:rsidP="00656DAA">
      <w:pPr>
        <w:pStyle w:val="Overskrift2"/>
      </w:pPr>
      <w:r>
        <w:t>Start manuel vanding</w:t>
      </w:r>
    </w:p>
    <w:p w:rsidR="001D6FF9" w:rsidRDefault="00D77337" w:rsidP="001D6FF9">
      <w:pPr>
        <w:pStyle w:val="Overskrift1"/>
      </w:pPr>
      <w:r>
        <w:object w:dxaOrig="13691" w:dyaOrig="7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74.2pt" o:ole="">
            <v:imagedata r:id="rId6" o:title=""/>
          </v:shape>
          <o:OLEObject Type="Embed" ProgID="Visio.Drawing.11" ShapeID="_x0000_i1025" DrawAspect="Content" ObjectID="_1494087605" r:id="rId7"/>
        </w:object>
      </w:r>
    </w:p>
    <w:p w:rsidR="001D6FF9" w:rsidRDefault="001D6FF9" w:rsidP="001D6FF9">
      <w:pPr>
        <w:pStyle w:val="Billedtekst"/>
      </w:pPr>
      <w:r>
        <w:t xml:space="preserve">Figur </w:t>
      </w:r>
      <w:r>
        <w:fldChar w:fldCharType="begin"/>
      </w:r>
      <w:r>
        <w:instrText xml:space="preserve"> SEQ Figur \* ARABIC </w:instrText>
      </w:r>
      <w:r>
        <w:fldChar w:fldCharType="separate"/>
      </w:r>
      <w:r w:rsidR="00A1635D">
        <w:rPr>
          <w:noProof/>
        </w:rPr>
        <w:t>1</w:t>
      </w:r>
      <w:r>
        <w:fldChar w:fldCharType="end"/>
      </w:r>
      <w:r>
        <w:t xml:space="preserve">: </w:t>
      </w:r>
      <w:proofErr w:type="spellStart"/>
      <w:r>
        <w:t>FlexPMS</w:t>
      </w:r>
      <w:proofErr w:type="spellEnd"/>
      <w:r>
        <w:t>' håndtering af at starte manuel vanding</w:t>
      </w:r>
    </w:p>
    <w:p w:rsidR="00656DAA" w:rsidRDefault="00656DAA" w:rsidP="00656DAA">
      <w:pPr>
        <w:pStyle w:val="Overskrift2"/>
      </w:pPr>
      <w:r>
        <w:t>Stop manuel vanding</w:t>
      </w:r>
    </w:p>
    <w:p w:rsidR="00656DAA" w:rsidRDefault="00656DAA" w:rsidP="00656DAA">
      <w:pPr>
        <w:keepNext/>
      </w:pPr>
      <w:r>
        <w:object w:dxaOrig="13691" w:dyaOrig="7795">
          <v:shape id="_x0000_i1026" type="#_x0000_t75" style="width:480.95pt;height:274.2pt" o:ole="">
            <v:imagedata r:id="rId8" o:title=""/>
          </v:shape>
          <o:OLEObject Type="Embed" ProgID="Visio.Drawing.11" ShapeID="_x0000_i1026" DrawAspect="Content" ObjectID="_1494087606" r:id="rId9"/>
        </w:object>
      </w:r>
    </w:p>
    <w:p w:rsidR="00656DAA" w:rsidRPr="00656DAA" w:rsidRDefault="00656DAA" w:rsidP="00656DAA">
      <w:pPr>
        <w:pStyle w:val="Billedtekst"/>
      </w:pPr>
      <w:r>
        <w:t xml:space="preserve">Figur </w:t>
      </w:r>
      <w:r>
        <w:fldChar w:fldCharType="begin"/>
      </w:r>
      <w:r>
        <w:instrText xml:space="preserve"> SEQ Figur \* ARABIC </w:instrText>
      </w:r>
      <w:r>
        <w:fldChar w:fldCharType="separate"/>
      </w:r>
      <w:r w:rsidR="00A1635D">
        <w:rPr>
          <w:noProof/>
        </w:rPr>
        <w:t>2</w:t>
      </w:r>
      <w:r>
        <w:fldChar w:fldCharType="end"/>
      </w:r>
      <w:r>
        <w:t xml:space="preserve">: </w:t>
      </w:r>
      <w:proofErr w:type="spellStart"/>
      <w:r w:rsidRPr="00A04151">
        <w:t>FlexPMS</w:t>
      </w:r>
      <w:proofErr w:type="spellEnd"/>
      <w:r w:rsidRPr="00A04151">
        <w:t xml:space="preserve">' håndtering af at </w:t>
      </w:r>
      <w:r>
        <w:t xml:space="preserve">stoppe </w:t>
      </w:r>
      <w:r w:rsidRPr="00A04151">
        <w:t>manuel vanding</w:t>
      </w:r>
    </w:p>
    <w:p w:rsidR="004604F2" w:rsidRDefault="004604F2" w:rsidP="004604F2">
      <w:pPr>
        <w:pStyle w:val="Overskrift2"/>
      </w:pPr>
      <w:r>
        <w:lastRenderedPageBreak/>
        <w:t>Åben indløbsventil</w:t>
      </w:r>
    </w:p>
    <w:p w:rsidR="003C6D11" w:rsidRDefault="004604F2" w:rsidP="003C6D11">
      <w:pPr>
        <w:pStyle w:val="Overskrift2"/>
      </w:pPr>
      <w:r>
        <w:object w:dxaOrig="13691" w:dyaOrig="7172">
          <v:shape id="_x0000_i1027" type="#_x0000_t75" style="width:480.95pt;height:252.3pt" o:ole="">
            <v:imagedata r:id="rId10" o:title=""/>
          </v:shape>
          <o:OLEObject Type="Embed" ProgID="Visio.Drawing.11" ShapeID="_x0000_i1027" DrawAspect="Content" ObjectID="_1494087607" r:id="rId11"/>
        </w:object>
      </w:r>
    </w:p>
    <w:p w:rsidR="004604F2" w:rsidRDefault="003C6D11" w:rsidP="003C6D11">
      <w:pPr>
        <w:pStyle w:val="Billedtekst"/>
      </w:pPr>
      <w:r>
        <w:t xml:space="preserve">Figur </w:t>
      </w:r>
      <w:r>
        <w:fldChar w:fldCharType="begin"/>
      </w:r>
      <w:r>
        <w:instrText xml:space="preserve"> SEQ Figur \* ARABIC </w:instrText>
      </w:r>
      <w:r>
        <w:fldChar w:fldCharType="separate"/>
      </w:r>
      <w:r w:rsidR="00A1635D">
        <w:rPr>
          <w:noProof/>
        </w:rPr>
        <w:t>3</w:t>
      </w:r>
      <w:r>
        <w:fldChar w:fldCharType="end"/>
      </w:r>
      <w:r w:rsidR="0096131B">
        <w:t xml:space="preserve">: </w:t>
      </w:r>
      <w:proofErr w:type="spellStart"/>
      <w:r w:rsidRPr="005A6CC8">
        <w:t>FlexPMS</w:t>
      </w:r>
      <w:proofErr w:type="spellEnd"/>
      <w:r w:rsidRPr="005A6CC8">
        <w:t xml:space="preserve">' håndtering af at </w:t>
      </w:r>
      <w:r>
        <w:t>åbne indløbsventilen</w:t>
      </w:r>
    </w:p>
    <w:p w:rsidR="004604F2" w:rsidRDefault="004604F2" w:rsidP="004604F2">
      <w:pPr>
        <w:pStyle w:val="Overskrift2"/>
      </w:pPr>
      <w:r>
        <w:t>Luk indløbsventil</w:t>
      </w:r>
    </w:p>
    <w:p w:rsidR="003C6D11" w:rsidRDefault="004604F2" w:rsidP="003C6D11">
      <w:pPr>
        <w:pStyle w:val="Overskrift2"/>
      </w:pPr>
      <w:r>
        <w:object w:dxaOrig="13691" w:dyaOrig="7172">
          <v:shape id="_x0000_i1028" type="#_x0000_t75" style="width:480.95pt;height:252.3pt" o:ole="">
            <v:imagedata r:id="rId12" o:title=""/>
          </v:shape>
          <o:OLEObject Type="Embed" ProgID="Visio.Drawing.11" ShapeID="_x0000_i1028" DrawAspect="Content" ObjectID="_1494087608" r:id="rId13"/>
        </w:object>
      </w:r>
    </w:p>
    <w:p w:rsidR="004604F2" w:rsidRDefault="003C6D11" w:rsidP="003C6D11">
      <w:pPr>
        <w:pStyle w:val="Billedtekst"/>
      </w:pPr>
      <w:r>
        <w:t xml:space="preserve">Figur </w:t>
      </w:r>
      <w:r>
        <w:fldChar w:fldCharType="begin"/>
      </w:r>
      <w:r>
        <w:instrText xml:space="preserve"> SEQ Figur \* ARABIC </w:instrText>
      </w:r>
      <w:r>
        <w:fldChar w:fldCharType="separate"/>
      </w:r>
      <w:r w:rsidR="00A1635D">
        <w:rPr>
          <w:noProof/>
        </w:rPr>
        <w:t>4</w:t>
      </w:r>
      <w:r>
        <w:fldChar w:fldCharType="end"/>
      </w:r>
      <w:r>
        <w:t xml:space="preserve">: </w:t>
      </w:r>
      <w:proofErr w:type="spellStart"/>
      <w:r w:rsidRPr="004B076A">
        <w:t>FlexPMS</w:t>
      </w:r>
      <w:proofErr w:type="spellEnd"/>
      <w:r w:rsidRPr="004B076A">
        <w:t xml:space="preserve">' håndtering af at </w:t>
      </w:r>
      <w:r>
        <w:t>lukke indløbsventilen</w:t>
      </w:r>
    </w:p>
    <w:p w:rsidR="004604F2" w:rsidRDefault="004604F2" w:rsidP="004604F2">
      <w:pPr>
        <w:pStyle w:val="Overskrift2"/>
      </w:pPr>
    </w:p>
    <w:p w:rsidR="004604F2" w:rsidRDefault="004604F2">
      <w:pPr>
        <w:rPr>
          <w:rFonts w:eastAsiaTheme="majorEastAsia" w:cstheme="majorBidi"/>
          <w:b/>
          <w:bCs/>
          <w:color w:val="4F81BD" w:themeColor="accent1"/>
          <w:sz w:val="26"/>
          <w:szCs w:val="26"/>
        </w:rPr>
      </w:pPr>
      <w:r>
        <w:br w:type="page"/>
      </w:r>
    </w:p>
    <w:p w:rsidR="004604F2" w:rsidRDefault="004604F2" w:rsidP="004604F2">
      <w:pPr>
        <w:pStyle w:val="Overskrift2"/>
      </w:pPr>
      <w:r>
        <w:lastRenderedPageBreak/>
        <w:t>Åben afløbsventil</w:t>
      </w:r>
    </w:p>
    <w:p w:rsidR="00A1635D" w:rsidRDefault="004604F2" w:rsidP="00A1635D">
      <w:pPr>
        <w:pStyle w:val="Overskrift2"/>
      </w:pPr>
      <w:r>
        <w:object w:dxaOrig="13691" w:dyaOrig="7172">
          <v:shape id="_x0000_i1029" type="#_x0000_t75" style="width:480.95pt;height:252.3pt" o:ole="">
            <v:imagedata r:id="rId14" o:title=""/>
          </v:shape>
          <o:OLEObject Type="Embed" ProgID="Visio.Drawing.11" ShapeID="_x0000_i1029" DrawAspect="Content" ObjectID="_1494087609" r:id="rId15"/>
        </w:object>
      </w:r>
    </w:p>
    <w:p w:rsidR="004604F2" w:rsidRDefault="00A1635D" w:rsidP="00A1635D">
      <w:pPr>
        <w:pStyle w:val="Billedtekst"/>
      </w:pPr>
      <w:r>
        <w:t xml:space="preserve">Figur </w:t>
      </w:r>
      <w:r>
        <w:fldChar w:fldCharType="begin"/>
      </w:r>
      <w:r>
        <w:instrText xml:space="preserve"> SEQ Figur \* ARABIC </w:instrText>
      </w:r>
      <w:r>
        <w:fldChar w:fldCharType="separate"/>
      </w:r>
      <w:r>
        <w:rPr>
          <w:noProof/>
        </w:rPr>
        <w:t>5</w:t>
      </w:r>
      <w:r>
        <w:fldChar w:fldCharType="end"/>
      </w:r>
      <w:r>
        <w:t xml:space="preserve">: </w:t>
      </w:r>
      <w:proofErr w:type="spellStart"/>
      <w:r w:rsidRPr="00352487">
        <w:t>FlexPMS</w:t>
      </w:r>
      <w:proofErr w:type="spellEnd"/>
      <w:r w:rsidRPr="00352487">
        <w:t xml:space="preserve">' håndtering af at </w:t>
      </w:r>
      <w:r>
        <w:t>åbne afløbsventilen</w:t>
      </w:r>
    </w:p>
    <w:p w:rsidR="004604F2" w:rsidRDefault="004604F2" w:rsidP="004604F2">
      <w:pPr>
        <w:pStyle w:val="Overskrift2"/>
      </w:pPr>
      <w:r>
        <w:t>Luk afløbsventil</w:t>
      </w:r>
    </w:p>
    <w:p w:rsidR="00A1635D" w:rsidRDefault="004604F2" w:rsidP="00A1635D">
      <w:pPr>
        <w:pStyle w:val="Overskrift2"/>
      </w:pPr>
      <w:r>
        <w:object w:dxaOrig="13691" w:dyaOrig="7172">
          <v:shape id="_x0000_i1030" type="#_x0000_t75" style="width:480.95pt;height:252.3pt" o:ole="">
            <v:imagedata r:id="rId16" o:title=""/>
          </v:shape>
          <o:OLEObject Type="Embed" ProgID="Visio.Drawing.11" ShapeID="_x0000_i1030" DrawAspect="Content" ObjectID="_1494087610" r:id="rId17"/>
        </w:object>
      </w:r>
    </w:p>
    <w:p w:rsidR="00A1635D" w:rsidRDefault="00A1635D" w:rsidP="00A1635D">
      <w:pPr>
        <w:pStyle w:val="Billedtekst"/>
      </w:pPr>
      <w:r>
        <w:t xml:space="preserve">Figur </w:t>
      </w:r>
      <w:r>
        <w:fldChar w:fldCharType="begin"/>
      </w:r>
      <w:r>
        <w:instrText xml:space="preserve"> SEQ Figur \* ARABIC </w:instrText>
      </w:r>
      <w:r>
        <w:fldChar w:fldCharType="separate"/>
      </w:r>
      <w:r>
        <w:rPr>
          <w:noProof/>
        </w:rPr>
        <w:t>6</w:t>
      </w:r>
      <w:r>
        <w:fldChar w:fldCharType="end"/>
      </w:r>
      <w:r>
        <w:t xml:space="preserve">: </w:t>
      </w:r>
      <w:proofErr w:type="spellStart"/>
      <w:r w:rsidRPr="001E0723">
        <w:t>FlexPMS</w:t>
      </w:r>
      <w:proofErr w:type="spellEnd"/>
      <w:r w:rsidRPr="001E0723">
        <w:t xml:space="preserve">' håndtering af at </w:t>
      </w:r>
      <w:r>
        <w:t>lukke afløbsventilen</w:t>
      </w:r>
    </w:p>
    <w:p w:rsidR="00A534B1" w:rsidRPr="000F6D1B" w:rsidRDefault="00A534B1" w:rsidP="004604F2">
      <w:pPr>
        <w:pStyle w:val="Overskrift2"/>
        <w:rPr>
          <w:rFonts w:asciiTheme="majorHAnsi" w:hAnsiTheme="majorHAnsi"/>
          <w:color w:val="365F91" w:themeColor="accent1" w:themeShade="BF"/>
          <w:sz w:val="28"/>
        </w:rPr>
      </w:pPr>
      <w:r w:rsidRPr="000F6D1B">
        <w:br w:type="page"/>
      </w:r>
    </w:p>
    <w:p w:rsidR="005D03EA" w:rsidRPr="000F6D1B" w:rsidRDefault="005D03EA" w:rsidP="00A534B1">
      <w:pPr>
        <w:pStyle w:val="Overskrift1"/>
      </w:pPr>
      <w:proofErr w:type="spellStart"/>
      <w:r w:rsidRPr="000F6D1B">
        <w:lastRenderedPageBreak/>
        <w:t>Threading</w:t>
      </w:r>
      <w:proofErr w:type="spellEnd"/>
    </w:p>
    <w:p w:rsidR="00A46F0D" w:rsidRDefault="003D4103">
      <w:proofErr w:type="spellStart"/>
      <w:r w:rsidRPr="000F6D1B">
        <w:t>FlexPMS</w:t>
      </w:r>
      <w:proofErr w:type="spellEnd"/>
      <w:r w:rsidRPr="000F6D1B">
        <w:t xml:space="preserve"> er </w:t>
      </w:r>
      <w:r w:rsidR="00454F3E">
        <w:t xml:space="preserve">dybt afhængig af </w:t>
      </w:r>
      <w:proofErr w:type="spellStart"/>
      <w:r w:rsidR="007C70AB">
        <w:t>trådteknologi</w:t>
      </w:r>
      <w:proofErr w:type="spellEnd"/>
      <w:r w:rsidR="007C70AB">
        <w:t xml:space="preserve">. De tre store komponenter, </w:t>
      </w:r>
      <w:proofErr w:type="spellStart"/>
      <w:r w:rsidR="007C70AB">
        <w:t>Socket</w:t>
      </w:r>
      <w:proofErr w:type="spellEnd"/>
      <w:r w:rsidR="007C70AB">
        <w:t xml:space="preserve"> serveren, Bridge og Kar bus, </w:t>
      </w:r>
      <w:r w:rsidR="000B2812">
        <w:t xml:space="preserve">kører parallelt i hver sin tråd. </w:t>
      </w:r>
      <w:r w:rsidR="008154F6">
        <w:t>Trådene kommunikerer med hinanden ge</w:t>
      </w:r>
      <w:r w:rsidR="00F57B15">
        <w:t>nnem et event-baseret besked</w:t>
      </w:r>
      <w:r w:rsidR="008154F6">
        <w:t>system</w:t>
      </w:r>
      <w:r w:rsidR="00D712DD">
        <w:t>.</w:t>
      </w:r>
      <w:r w:rsidR="00890D3D">
        <w:t xml:space="preserve"> Al </w:t>
      </w:r>
      <w:proofErr w:type="spellStart"/>
      <w:r w:rsidR="00890D3D">
        <w:t>trådhåndtering</w:t>
      </w:r>
      <w:proofErr w:type="spellEnd"/>
      <w:r w:rsidR="00890D3D">
        <w:t xml:space="preserve"> er skrevet specifikt til at køre på Linux, og </w:t>
      </w:r>
      <w:proofErr w:type="spellStart"/>
      <w:r w:rsidR="00890D3D">
        <w:t>FlexPMS</w:t>
      </w:r>
      <w:proofErr w:type="spellEnd"/>
      <w:r w:rsidR="00890D3D">
        <w:t xml:space="preserve"> er derfor ikke understøttet af andre operativsystemer.</w:t>
      </w:r>
    </w:p>
    <w:p w:rsidR="00912205" w:rsidRDefault="002B593F">
      <w:r>
        <w:object w:dxaOrig="3721" w:dyaOrig="3225">
          <v:shape id="_x0000_i1038" type="#_x0000_t75" style="width:186.05pt;height:161.3pt" o:ole="">
            <v:imagedata r:id="rId18" o:title=""/>
          </v:shape>
          <o:OLEObject Type="Embed" ProgID="Visio.Drawing.15" ShapeID="_x0000_i1038" DrawAspect="Content" ObjectID="_1494087611" r:id="rId19"/>
        </w:object>
      </w:r>
    </w:p>
    <w:p w:rsidR="0047135E" w:rsidRDefault="00781615" w:rsidP="00914044">
      <w:pPr>
        <w:pStyle w:val="Overskrift2"/>
      </w:pPr>
      <w:r>
        <w:t>Thread</w:t>
      </w:r>
    </w:p>
    <w:p w:rsidR="0047135E" w:rsidRDefault="00781615">
      <w:r w:rsidRPr="00D72E32">
        <w:rPr>
          <w:i/>
        </w:rPr>
        <w:t>Thread</w:t>
      </w:r>
      <w:r>
        <w:t xml:space="preserve"> er en </w:t>
      </w:r>
      <w:r w:rsidR="00A55106">
        <w:t xml:space="preserve">abstrakt </w:t>
      </w:r>
      <w:r>
        <w:t>basis-klasse for alle klasser, som skal afvikles i sin egen tråd.</w:t>
      </w:r>
      <w:r w:rsidR="009B0275">
        <w:t xml:space="preserve"> Ved at nedarve fra </w:t>
      </w:r>
      <w:r w:rsidR="009B0275" w:rsidRPr="007E0B59">
        <w:rPr>
          <w:i/>
        </w:rPr>
        <w:t>Thread</w:t>
      </w:r>
      <w:r w:rsidR="009B0275">
        <w:t xml:space="preserve"> kan en klasse nøjes med at implementere en </w:t>
      </w:r>
      <w:r w:rsidR="009B0275" w:rsidRPr="00666CD8">
        <w:rPr>
          <w:rStyle w:val="Svagfremhvning"/>
        </w:rPr>
        <w:t>run()</w:t>
      </w:r>
      <w:r w:rsidR="00F31A84">
        <w:t xml:space="preserve"> </w:t>
      </w:r>
      <w:r w:rsidR="009B0275">
        <w:t>metode</w:t>
      </w:r>
      <w:r w:rsidR="00587092">
        <w:t>, der kaldes</w:t>
      </w:r>
      <w:r w:rsidR="00C474B7">
        <w:t>,</w:t>
      </w:r>
      <w:r w:rsidR="00587092">
        <w:t xml:space="preserve"> når tråden starte</w:t>
      </w:r>
      <w:r w:rsidR="00394E68">
        <w:t>s</w:t>
      </w:r>
      <w:r w:rsidR="005A3091">
        <w:t xml:space="preserve"> via </w:t>
      </w:r>
      <w:r w:rsidR="005A3091" w:rsidRPr="005A3091">
        <w:rPr>
          <w:rStyle w:val="Svagfremhvning"/>
        </w:rPr>
        <w:t>start()</w:t>
      </w:r>
      <w:r w:rsidR="00587092">
        <w:t xml:space="preserve">. Tråden lever indtil </w:t>
      </w:r>
      <w:r w:rsidR="00587092" w:rsidRPr="00D92720">
        <w:rPr>
          <w:rStyle w:val="Svagfremhvning"/>
        </w:rPr>
        <w:t>run()</w:t>
      </w:r>
      <w:r w:rsidR="00587092">
        <w:t xml:space="preserve"> returnerer, eller </w:t>
      </w:r>
      <w:r w:rsidR="00C17BD2">
        <w:t>ind</w:t>
      </w:r>
      <w:r w:rsidR="00587092">
        <w:t xml:space="preserve">til der kaldes </w:t>
      </w:r>
      <w:proofErr w:type="spellStart"/>
      <w:r w:rsidR="00587092" w:rsidRPr="00D92720">
        <w:rPr>
          <w:rStyle w:val="Svagfremhvning"/>
        </w:rPr>
        <w:t>cancel</w:t>
      </w:r>
      <w:proofErr w:type="spellEnd"/>
      <w:r w:rsidR="00587092" w:rsidRPr="00D92720">
        <w:rPr>
          <w:rStyle w:val="Svagfremhvning"/>
        </w:rPr>
        <w:t>()</w:t>
      </w:r>
      <w:r w:rsidR="00587092">
        <w:t xml:space="preserve"> på en tråd, og tråden dør.</w:t>
      </w:r>
      <w:r w:rsidR="00A607F6">
        <w:t xml:space="preserve"> </w:t>
      </w:r>
      <w:r w:rsidR="00A607F6" w:rsidRPr="00A607F6">
        <w:rPr>
          <w:i/>
        </w:rPr>
        <w:t>Thread</w:t>
      </w:r>
      <w:r w:rsidR="00A607F6">
        <w:t xml:space="preserve"> er udelukkende skrevet til at understøtte </w:t>
      </w:r>
      <w:proofErr w:type="spellStart"/>
      <w:r w:rsidR="00A607F6" w:rsidRPr="00A607F6">
        <w:rPr>
          <w:i/>
        </w:rPr>
        <w:t>pthread</w:t>
      </w:r>
      <w:proofErr w:type="spellEnd"/>
      <w:r w:rsidR="00A607F6">
        <w:t xml:space="preserve"> på Linux.</w:t>
      </w:r>
    </w:p>
    <w:p w:rsidR="000D058C" w:rsidRDefault="00BD4A67" w:rsidP="000D058C">
      <w:pPr>
        <w:keepNext/>
      </w:pPr>
      <w:r>
        <w:object w:dxaOrig="9431" w:dyaOrig="8410">
          <v:shape id="_x0000_i1031" type="#_x0000_t75" style="width:381.9pt;height:340.4pt" o:ole="">
            <v:imagedata r:id="rId20" o:title=""/>
          </v:shape>
          <o:OLEObject Type="Embed" ProgID="Visio.Drawing.11" ShapeID="_x0000_i1031" DrawAspect="Content" ObjectID="_1494087612" r:id="rId21"/>
        </w:object>
      </w:r>
    </w:p>
    <w:p w:rsidR="003E39F4" w:rsidRDefault="000D058C" w:rsidP="000D058C">
      <w:pPr>
        <w:pStyle w:val="Billedtekst"/>
      </w:pPr>
      <w:r>
        <w:t xml:space="preserve">Figur </w:t>
      </w:r>
      <w:r>
        <w:fldChar w:fldCharType="begin"/>
      </w:r>
      <w:r>
        <w:instrText xml:space="preserve"> SEQ Figur \* ARABIC </w:instrText>
      </w:r>
      <w:r>
        <w:fldChar w:fldCharType="separate"/>
      </w:r>
      <w:r w:rsidR="00A1635D">
        <w:rPr>
          <w:noProof/>
        </w:rPr>
        <w:t>7</w:t>
      </w:r>
      <w:r>
        <w:fldChar w:fldCharType="end"/>
      </w:r>
      <w:r>
        <w:t>: Livscyklus for en tråd</w:t>
      </w:r>
    </w:p>
    <w:p w:rsidR="00F9409F" w:rsidRDefault="00F9409F" w:rsidP="00F9409F">
      <w:pPr>
        <w:pStyle w:val="Overskrift3"/>
      </w:pPr>
      <w:r>
        <w:t>Arkitekturspecifikke metoder</w:t>
      </w:r>
    </w:p>
    <w:p w:rsidR="002932B4" w:rsidRDefault="00DD588D" w:rsidP="00F27E60">
      <w:proofErr w:type="spellStart"/>
      <w:r w:rsidRPr="002546D5">
        <w:rPr>
          <w:rStyle w:val="Svagfremhvning"/>
        </w:rPr>
        <w:t>void</w:t>
      </w:r>
      <w:proofErr w:type="spellEnd"/>
      <w:r w:rsidRPr="002546D5">
        <w:rPr>
          <w:rStyle w:val="Svagfremhvning"/>
        </w:rPr>
        <w:t xml:space="preserve"> start()</w:t>
      </w:r>
      <w:r>
        <w:br/>
      </w:r>
      <w:r>
        <w:tab/>
      </w:r>
      <w:r w:rsidR="006243B9">
        <w:t xml:space="preserve">Beskrivelse: </w:t>
      </w:r>
      <w:r w:rsidR="00947250">
        <w:t>S</w:t>
      </w:r>
      <w:r>
        <w:t>tarter tråden</w:t>
      </w:r>
      <w:r w:rsidR="005E7734">
        <w:t>.</w:t>
      </w:r>
      <w:r w:rsidR="002932B4">
        <w:br/>
      </w:r>
      <w:r w:rsidR="002932B4">
        <w:tab/>
        <w:t>Returværdi: Ingen</w:t>
      </w:r>
    </w:p>
    <w:p w:rsidR="006243B9" w:rsidRDefault="006243B9" w:rsidP="00F27E60">
      <w:proofErr w:type="spellStart"/>
      <w:r w:rsidRPr="002546D5">
        <w:rPr>
          <w:rStyle w:val="Svagfremhvning"/>
        </w:rPr>
        <w:t>void</w:t>
      </w:r>
      <w:proofErr w:type="spellEnd"/>
      <w:r w:rsidRPr="002546D5">
        <w:rPr>
          <w:rStyle w:val="Svagfremhvning"/>
        </w:rPr>
        <w:t xml:space="preserve"> </w:t>
      </w:r>
      <w:proofErr w:type="spellStart"/>
      <w:r w:rsidRPr="002546D5">
        <w:rPr>
          <w:rStyle w:val="Svagfremhvning"/>
        </w:rPr>
        <w:t>cancel</w:t>
      </w:r>
      <w:proofErr w:type="spellEnd"/>
      <w:r w:rsidRPr="002546D5">
        <w:rPr>
          <w:rStyle w:val="Svagfremhvning"/>
        </w:rPr>
        <w:t>()</w:t>
      </w:r>
      <w:r>
        <w:br/>
      </w:r>
      <w:r>
        <w:tab/>
        <w:t xml:space="preserve">Beskrivelse: </w:t>
      </w:r>
      <w:r w:rsidR="009802EB">
        <w:t>Stopper tråden,</w:t>
      </w:r>
      <w:r w:rsidR="00C640D8">
        <w:t xml:space="preserve"> hvis </w:t>
      </w:r>
      <w:r w:rsidR="00053966">
        <w:t>annullering er slået til</w:t>
      </w:r>
      <w:r w:rsidR="005C28C5">
        <w:t>, ellers gør funktionen ingenting</w:t>
      </w:r>
      <w:r w:rsidR="00DB3372">
        <w:t>.</w:t>
      </w:r>
      <w:r w:rsidR="000D5F58">
        <w:t xml:space="preserve"> Tråden stoppes først når der stødes på et såkaldt </w:t>
      </w:r>
      <w:proofErr w:type="spellStart"/>
      <w:r w:rsidR="000D5F58">
        <w:t>cancellation</w:t>
      </w:r>
      <w:proofErr w:type="spellEnd"/>
      <w:r w:rsidR="000D5F58">
        <w:t xml:space="preserve"> point.</w:t>
      </w:r>
      <w:r w:rsidR="00F4159B">
        <w:t xml:space="preserve"> Kun tråden selv kan tillade eller forbyde annullering.</w:t>
      </w:r>
      <w:r w:rsidR="004D31FC">
        <w:br/>
      </w:r>
      <w:r w:rsidR="004D31FC">
        <w:tab/>
        <w:t>Returværdi: Ingen</w:t>
      </w:r>
    </w:p>
    <w:p w:rsidR="00053966" w:rsidRDefault="00053966" w:rsidP="00F27E60">
      <w:proofErr w:type="spellStart"/>
      <w:r w:rsidRPr="002546D5">
        <w:rPr>
          <w:rStyle w:val="Svagfremhvning"/>
        </w:rPr>
        <w:t>void</w:t>
      </w:r>
      <w:proofErr w:type="spellEnd"/>
      <w:r w:rsidRPr="002546D5">
        <w:rPr>
          <w:rStyle w:val="Svagfremhvning"/>
        </w:rPr>
        <w:t xml:space="preserve"> </w:t>
      </w:r>
      <w:proofErr w:type="spellStart"/>
      <w:r w:rsidRPr="002546D5">
        <w:rPr>
          <w:rStyle w:val="Svagfremhvning"/>
        </w:rPr>
        <w:t>join</w:t>
      </w:r>
      <w:proofErr w:type="spellEnd"/>
      <w:r w:rsidRPr="002546D5">
        <w:rPr>
          <w:rStyle w:val="Svagfremhvning"/>
        </w:rPr>
        <w:t>()</w:t>
      </w:r>
      <w:r>
        <w:br/>
      </w:r>
      <w:r>
        <w:tab/>
      </w:r>
      <w:r w:rsidR="00253242">
        <w:t xml:space="preserve">Beskrivelse: </w:t>
      </w:r>
      <w:r w:rsidR="00062240">
        <w:t>Blokerende kald, som ikke returnerer før tråden er færdig med eksekvering</w:t>
      </w:r>
      <w:r w:rsidR="00DB3372">
        <w:t>.</w:t>
      </w:r>
      <w:r w:rsidR="00062240">
        <w:br/>
      </w:r>
      <w:r w:rsidR="00062240">
        <w:tab/>
        <w:t>Returværdi: Ingen</w:t>
      </w:r>
    </w:p>
    <w:p w:rsidR="00062240" w:rsidRDefault="005F5493" w:rsidP="00F27E60">
      <w:r w:rsidRPr="002546D5">
        <w:rPr>
          <w:rStyle w:val="Svagfremhvning"/>
        </w:rPr>
        <w:t xml:space="preserve">virtual </w:t>
      </w:r>
      <w:proofErr w:type="spellStart"/>
      <w:r w:rsidRPr="002546D5">
        <w:rPr>
          <w:rStyle w:val="Svagfremhvning"/>
        </w:rPr>
        <w:t>void</w:t>
      </w:r>
      <w:proofErr w:type="spellEnd"/>
      <w:r w:rsidRPr="002546D5">
        <w:rPr>
          <w:rStyle w:val="Svagfremhvning"/>
        </w:rPr>
        <w:t xml:space="preserve"> run()</w:t>
      </w:r>
      <w:r>
        <w:br/>
      </w:r>
      <w:r>
        <w:tab/>
        <w:t xml:space="preserve">Beskrivelse: Abstrakt metode, som kaldes når tråden startes. Tråden lever så længe </w:t>
      </w:r>
      <w:r w:rsidRPr="00797749">
        <w:rPr>
          <w:rStyle w:val="Svagfremhvning"/>
        </w:rPr>
        <w:t>run()</w:t>
      </w:r>
      <w:r>
        <w:t xml:space="preserve"> er under afvikling, eller indtil den annulleres</w:t>
      </w:r>
      <w:r w:rsidR="00DB3372">
        <w:t>.</w:t>
      </w:r>
      <w:r w:rsidR="006927F4">
        <w:br/>
      </w:r>
      <w:r w:rsidR="006927F4">
        <w:tab/>
        <w:t>Returværdi: Ingen</w:t>
      </w:r>
    </w:p>
    <w:p w:rsidR="0033120E" w:rsidRDefault="00D606EA" w:rsidP="00F27E60">
      <w:proofErr w:type="spellStart"/>
      <w:r w:rsidRPr="002546D5">
        <w:rPr>
          <w:rStyle w:val="Svagfremhvning"/>
        </w:rPr>
        <w:lastRenderedPageBreak/>
        <w:t>static</w:t>
      </w:r>
      <w:proofErr w:type="spellEnd"/>
      <w:r w:rsidRPr="002546D5">
        <w:rPr>
          <w:rStyle w:val="Svagfremhvning"/>
        </w:rPr>
        <w:t xml:space="preserve"> </w:t>
      </w:r>
      <w:proofErr w:type="spellStart"/>
      <w:r w:rsidRPr="002546D5">
        <w:rPr>
          <w:rStyle w:val="Svagfremhvning"/>
        </w:rPr>
        <w:t>void</w:t>
      </w:r>
      <w:proofErr w:type="spellEnd"/>
      <w:r w:rsidRPr="002546D5">
        <w:rPr>
          <w:rStyle w:val="Svagfremhvning"/>
        </w:rPr>
        <w:t xml:space="preserve">* </w:t>
      </w:r>
      <w:proofErr w:type="spellStart"/>
      <w:r w:rsidRPr="002546D5">
        <w:rPr>
          <w:rStyle w:val="Svagfremhvning"/>
        </w:rPr>
        <w:t>run_thread</w:t>
      </w:r>
      <w:proofErr w:type="spellEnd"/>
      <w:r w:rsidRPr="002546D5">
        <w:rPr>
          <w:rStyle w:val="Svagfremhvning"/>
        </w:rPr>
        <w:t>(</w:t>
      </w:r>
      <w:proofErr w:type="spellStart"/>
      <w:r w:rsidRPr="002546D5">
        <w:rPr>
          <w:rStyle w:val="Svagfremhvning"/>
        </w:rPr>
        <w:t>void</w:t>
      </w:r>
      <w:proofErr w:type="spellEnd"/>
      <w:r w:rsidRPr="002546D5">
        <w:rPr>
          <w:rStyle w:val="Svagfremhvning"/>
        </w:rPr>
        <w:t>* arg)</w:t>
      </w:r>
      <w:r>
        <w:br/>
      </w:r>
      <w:r>
        <w:tab/>
        <w:t xml:space="preserve">Beskrivelse: </w:t>
      </w:r>
      <w:r w:rsidR="00C8499D">
        <w:t>C-</w:t>
      </w:r>
      <w:proofErr w:type="spellStart"/>
      <w:r w:rsidR="00C8499D">
        <w:t>style</w:t>
      </w:r>
      <w:proofErr w:type="spellEnd"/>
      <w:r w:rsidR="00C8499D">
        <w:t xml:space="preserve"> funktion hvori tråden startes. </w:t>
      </w:r>
      <w:r w:rsidR="00EA3BAE">
        <w:t xml:space="preserve">Denne funktion kaldes af </w:t>
      </w:r>
      <w:r w:rsidR="00EA3BAE" w:rsidRPr="00754870">
        <w:rPr>
          <w:rStyle w:val="Svagfremhvning"/>
        </w:rPr>
        <w:t>start()</w:t>
      </w:r>
      <w:r w:rsidR="00EA3BAE">
        <w:t xml:space="preserve"> og kalder til gengæld </w:t>
      </w:r>
      <w:r w:rsidR="00EA3BAE" w:rsidRPr="00754870">
        <w:rPr>
          <w:rStyle w:val="Svagfremhvning"/>
        </w:rPr>
        <w:t>run()</w:t>
      </w:r>
      <w:r w:rsidR="00EA3BAE">
        <w:t xml:space="preserve"> på </w:t>
      </w:r>
      <w:r w:rsidR="00FB05BF">
        <w:t>Thread-objektet.</w:t>
      </w:r>
      <w:r w:rsidR="0033120E">
        <w:br/>
      </w:r>
      <w:r w:rsidR="0033120E">
        <w:tab/>
        <w:t>Returværdi: Ingen</w:t>
      </w:r>
      <w:r w:rsidR="0033120E">
        <w:br/>
      </w:r>
      <w:r w:rsidR="0033120E">
        <w:tab/>
      </w:r>
      <w:r w:rsidR="00BF1DE1" w:rsidRPr="001A74AF">
        <w:rPr>
          <w:rStyle w:val="Svagfremhvning"/>
        </w:rPr>
        <w:t>arg</w:t>
      </w:r>
      <w:r w:rsidR="00BF1DE1">
        <w:t xml:space="preserve">: </w:t>
      </w:r>
      <w:r w:rsidR="00596918">
        <w:t xml:space="preserve">En pointer til det Thread-objekt, som </w:t>
      </w:r>
      <w:r w:rsidR="00F65B0A">
        <w:t>skal køres i en tråd</w:t>
      </w:r>
    </w:p>
    <w:p w:rsidR="00015EE0" w:rsidRDefault="004E5B6D" w:rsidP="00F27E60">
      <w:proofErr w:type="spellStart"/>
      <w:r>
        <w:rPr>
          <w:rStyle w:val="Svagfremhvning"/>
        </w:rPr>
        <w:t>void</w:t>
      </w:r>
      <w:proofErr w:type="spellEnd"/>
      <w:r>
        <w:rPr>
          <w:rStyle w:val="Svagfremhvning"/>
        </w:rPr>
        <w:t xml:space="preserve"> </w:t>
      </w:r>
      <w:proofErr w:type="spellStart"/>
      <w:r>
        <w:rPr>
          <w:rStyle w:val="Svagfremhvning"/>
        </w:rPr>
        <w:t>enable_cancel</w:t>
      </w:r>
      <w:proofErr w:type="spellEnd"/>
      <w:r>
        <w:rPr>
          <w:rStyle w:val="Svagfremhvning"/>
        </w:rPr>
        <w:t>(</w:t>
      </w:r>
      <w:r w:rsidR="002D611E">
        <w:rPr>
          <w:rStyle w:val="Svagfremhvning"/>
        </w:rPr>
        <w:t>)</w:t>
      </w:r>
      <w:r w:rsidR="00FF399B">
        <w:br/>
      </w:r>
      <w:r w:rsidR="00FF399B">
        <w:tab/>
        <w:t xml:space="preserve">Beskrivelse: </w:t>
      </w:r>
      <w:r w:rsidR="00EB3E3B">
        <w:t xml:space="preserve">Tillader annullering af </w:t>
      </w:r>
      <w:r w:rsidR="00754870">
        <w:t xml:space="preserve">tråden, så tråden kan stoppes hvis </w:t>
      </w:r>
      <w:proofErr w:type="spellStart"/>
      <w:r w:rsidR="00754870" w:rsidRPr="00754870">
        <w:rPr>
          <w:rStyle w:val="Svagfremhvning"/>
        </w:rPr>
        <w:t>cancel</w:t>
      </w:r>
      <w:proofErr w:type="spellEnd"/>
      <w:r w:rsidR="00754870" w:rsidRPr="00754870">
        <w:rPr>
          <w:rStyle w:val="Svagfremhvning"/>
        </w:rPr>
        <w:t>()</w:t>
      </w:r>
      <w:r w:rsidR="00754870">
        <w:t xml:space="preserve"> kaldes.</w:t>
      </w:r>
      <w:r w:rsidR="000520F4">
        <w:br/>
      </w:r>
      <w:r w:rsidR="000520F4">
        <w:tab/>
        <w:t xml:space="preserve">Returværdi: </w:t>
      </w:r>
      <w:r w:rsidR="00B47E12">
        <w:t>Ingen</w:t>
      </w:r>
    </w:p>
    <w:p w:rsidR="00B47E12" w:rsidRDefault="00B47E12" w:rsidP="00F27E60">
      <w:proofErr w:type="spellStart"/>
      <w:r w:rsidRPr="00693718">
        <w:rPr>
          <w:rStyle w:val="Svagfremhvning"/>
        </w:rPr>
        <w:t>void</w:t>
      </w:r>
      <w:proofErr w:type="spellEnd"/>
      <w:r w:rsidRPr="00693718">
        <w:rPr>
          <w:rStyle w:val="Svagfremhvning"/>
        </w:rPr>
        <w:t xml:space="preserve"> </w:t>
      </w:r>
      <w:proofErr w:type="spellStart"/>
      <w:r w:rsidRPr="00693718">
        <w:rPr>
          <w:rStyle w:val="Svagfremhvning"/>
        </w:rPr>
        <w:t>disable_cancel</w:t>
      </w:r>
      <w:proofErr w:type="spellEnd"/>
      <w:r w:rsidRPr="00693718">
        <w:rPr>
          <w:rStyle w:val="Svagfremhvning"/>
        </w:rPr>
        <w:t>()</w:t>
      </w:r>
      <w:r>
        <w:br/>
      </w:r>
      <w:r>
        <w:tab/>
        <w:t xml:space="preserve">Beskrivelse: </w:t>
      </w:r>
      <w:r w:rsidR="00FE4DF6">
        <w:t xml:space="preserve">Forbyder annullering af tråden, så hvis </w:t>
      </w:r>
      <w:proofErr w:type="spellStart"/>
      <w:r w:rsidR="00FE4DF6" w:rsidRPr="00FE4DF6">
        <w:rPr>
          <w:rStyle w:val="Svagfremhvning"/>
        </w:rPr>
        <w:t>cancel</w:t>
      </w:r>
      <w:proofErr w:type="spellEnd"/>
      <w:r w:rsidR="00FE4DF6" w:rsidRPr="00FE4DF6">
        <w:rPr>
          <w:rStyle w:val="Svagfremhvning"/>
        </w:rPr>
        <w:t>()</w:t>
      </w:r>
      <w:r w:rsidR="00FE4DF6">
        <w:t xml:space="preserve"> kaldes ignoreres det.</w:t>
      </w:r>
      <w:r w:rsidR="00693718">
        <w:br/>
      </w:r>
      <w:r w:rsidR="00693718">
        <w:tab/>
        <w:t>Returværdi: Ingen</w:t>
      </w:r>
    </w:p>
    <w:p w:rsidR="001A74AF" w:rsidRDefault="001A74AF" w:rsidP="00F27E60">
      <w:proofErr w:type="spellStart"/>
      <w:r w:rsidRPr="00ED3BC6">
        <w:rPr>
          <w:rStyle w:val="Svagfremhvning"/>
        </w:rPr>
        <w:t>void</w:t>
      </w:r>
      <w:proofErr w:type="spellEnd"/>
      <w:r w:rsidRPr="00ED3BC6">
        <w:rPr>
          <w:rStyle w:val="Svagfremhvning"/>
        </w:rPr>
        <w:t xml:space="preserve"> </w:t>
      </w:r>
      <w:proofErr w:type="spellStart"/>
      <w:r w:rsidRPr="00ED3BC6">
        <w:rPr>
          <w:rStyle w:val="Svagfremhvning"/>
        </w:rPr>
        <w:t>ssleep</w:t>
      </w:r>
      <w:proofErr w:type="spellEnd"/>
      <w:r w:rsidRPr="00ED3BC6">
        <w:rPr>
          <w:rStyle w:val="Svagfremhvning"/>
        </w:rPr>
        <w:t>(</w:t>
      </w:r>
      <w:proofErr w:type="spellStart"/>
      <w:r w:rsidRPr="00ED3BC6">
        <w:rPr>
          <w:rStyle w:val="Svagfremhvning"/>
        </w:rPr>
        <w:t>unsigned</w:t>
      </w:r>
      <w:proofErr w:type="spellEnd"/>
      <w:r w:rsidRPr="00ED3BC6">
        <w:rPr>
          <w:rStyle w:val="Svagfremhvning"/>
        </w:rPr>
        <w:t xml:space="preserve"> </w:t>
      </w:r>
      <w:proofErr w:type="spellStart"/>
      <w:r w:rsidRPr="00ED3BC6">
        <w:rPr>
          <w:rStyle w:val="Svagfremhvning"/>
        </w:rPr>
        <w:t>int</w:t>
      </w:r>
      <w:proofErr w:type="spellEnd"/>
      <w:r w:rsidRPr="00ED3BC6">
        <w:rPr>
          <w:rStyle w:val="Svagfremhvning"/>
        </w:rPr>
        <w:t xml:space="preserve"> sec)</w:t>
      </w:r>
      <w:r w:rsidRPr="001A74AF">
        <w:br/>
      </w:r>
      <w:r w:rsidRPr="001A74AF">
        <w:tab/>
        <w:t xml:space="preserve">Beskrivelse: Lægger tråden til at sove </w:t>
      </w:r>
      <w:r>
        <w:t>i</w:t>
      </w:r>
      <w:r w:rsidRPr="001A74AF">
        <w:t xml:space="preserve"> </w:t>
      </w:r>
      <w:r>
        <w:t>et antal sekunder (minimum).</w:t>
      </w:r>
      <w:r>
        <w:br/>
      </w:r>
      <w:r>
        <w:tab/>
        <w:t>Returværdi: Ingen</w:t>
      </w:r>
      <w:r>
        <w:br/>
      </w:r>
      <w:r>
        <w:tab/>
      </w:r>
      <w:r w:rsidRPr="001A74AF">
        <w:rPr>
          <w:rStyle w:val="Svagfremhvning"/>
        </w:rPr>
        <w:t>sec</w:t>
      </w:r>
      <w:r>
        <w:t>: Antal sekunder tråden minimum skal sove i</w:t>
      </w:r>
    </w:p>
    <w:p w:rsidR="00234117" w:rsidRPr="000A1BB1" w:rsidRDefault="00905B5A" w:rsidP="00F27E60">
      <w:proofErr w:type="spellStart"/>
      <w:r w:rsidRPr="00C66392">
        <w:rPr>
          <w:rStyle w:val="Svagfremhvning"/>
        </w:rPr>
        <w:t>void</w:t>
      </w:r>
      <w:proofErr w:type="spellEnd"/>
      <w:r w:rsidRPr="00C66392">
        <w:rPr>
          <w:rStyle w:val="Svagfremhvning"/>
        </w:rPr>
        <w:t xml:space="preserve"> </w:t>
      </w:r>
      <w:proofErr w:type="spellStart"/>
      <w:r w:rsidRPr="00C66392">
        <w:rPr>
          <w:rStyle w:val="Svagfremhvning"/>
        </w:rPr>
        <w:t>msleep</w:t>
      </w:r>
      <w:proofErr w:type="spellEnd"/>
      <w:r w:rsidRPr="00C66392">
        <w:rPr>
          <w:rStyle w:val="Svagfremhvning"/>
        </w:rPr>
        <w:t>(</w:t>
      </w:r>
      <w:proofErr w:type="spellStart"/>
      <w:r w:rsidRPr="00C66392">
        <w:rPr>
          <w:rStyle w:val="Svagfremhvning"/>
        </w:rPr>
        <w:t>unsigned</w:t>
      </w:r>
      <w:proofErr w:type="spellEnd"/>
      <w:r w:rsidRPr="00C66392">
        <w:rPr>
          <w:rStyle w:val="Svagfremhvning"/>
        </w:rPr>
        <w:t xml:space="preserve"> </w:t>
      </w:r>
      <w:proofErr w:type="spellStart"/>
      <w:r w:rsidRPr="00C66392">
        <w:rPr>
          <w:rStyle w:val="Svagfremhvning"/>
        </w:rPr>
        <w:t>int</w:t>
      </w:r>
      <w:proofErr w:type="spellEnd"/>
      <w:r w:rsidRPr="00C66392">
        <w:rPr>
          <w:rStyle w:val="Svagfremhvning"/>
        </w:rPr>
        <w:t xml:space="preserve"> </w:t>
      </w:r>
      <w:proofErr w:type="spellStart"/>
      <w:r w:rsidRPr="00C66392">
        <w:rPr>
          <w:rStyle w:val="Svagfremhvning"/>
        </w:rPr>
        <w:t>msec</w:t>
      </w:r>
      <w:proofErr w:type="spellEnd"/>
      <w:r w:rsidRPr="00C66392">
        <w:rPr>
          <w:rStyle w:val="Svagfremhvning"/>
        </w:rPr>
        <w:t>)</w:t>
      </w:r>
      <w:r w:rsidRPr="000A1BB1">
        <w:br/>
      </w:r>
      <w:r w:rsidRPr="000A1BB1">
        <w:tab/>
      </w:r>
      <w:r w:rsidR="00744861" w:rsidRPr="000A1BB1">
        <w:t xml:space="preserve">Beskrivelse: </w:t>
      </w:r>
      <w:r w:rsidR="00B30DCA">
        <w:t>Lægger tråden til at sove i et antal millisekunder (minimum).</w:t>
      </w:r>
      <w:r w:rsidR="00B30DCA">
        <w:br/>
      </w:r>
      <w:r w:rsidR="00B30DCA">
        <w:tab/>
        <w:t>Returværdi: Ingen</w:t>
      </w:r>
      <w:r w:rsidR="00B30DCA">
        <w:br/>
      </w:r>
      <w:r w:rsidR="00B30DCA">
        <w:tab/>
      </w:r>
      <w:proofErr w:type="spellStart"/>
      <w:r w:rsidR="00B30DCA" w:rsidRPr="00C66392">
        <w:rPr>
          <w:rStyle w:val="Svagfremhvning"/>
        </w:rPr>
        <w:t>msec</w:t>
      </w:r>
      <w:proofErr w:type="spellEnd"/>
      <w:r w:rsidR="00B30DCA">
        <w:t xml:space="preserve">: </w:t>
      </w:r>
      <w:r w:rsidR="0032142C">
        <w:t>Antal millisekunder tråden minimum skal sove i</w:t>
      </w:r>
    </w:p>
    <w:p w:rsidR="00775F52" w:rsidRPr="000A1BB1" w:rsidRDefault="00775F52">
      <w:r w:rsidRPr="000A1BB1">
        <w:br w:type="page"/>
      </w:r>
    </w:p>
    <w:p w:rsidR="00775F52" w:rsidRDefault="00775F52" w:rsidP="00775F52">
      <w:pPr>
        <w:pStyle w:val="Overskrift1"/>
      </w:pPr>
      <w:r>
        <w:lastRenderedPageBreak/>
        <w:t>Event-baseret beskedsystem</w:t>
      </w:r>
    </w:p>
    <w:p w:rsidR="005E728B" w:rsidRDefault="00EA6DC6" w:rsidP="00EA6DC6">
      <w:proofErr w:type="spellStart"/>
      <w:r>
        <w:t>FlexPMS</w:t>
      </w:r>
      <w:proofErr w:type="spellEnd"/>
      <w:r>
        <w:t xml:space="preserve"> er opbygget </w:t>
      </w:r>
      <w:r w:rsidR="00160B4F">
        <w:t xml:space="preserve">af </w:t>
      </w:r>
      <w:r>
        <w:t>adskillige tråde, som alle kan snakke sammen</w:t>
      </w:r>
      <w:r w:rsidR="00155911">
        <w:t xml:space="preserve"> </w:t>
      </w:r>
      <w:r w:rsidR="003E34D4">
        <w:t xml:space="preserve">ved at sende beskeder til hinanden. </w:t>
      </w:r>
      <w:r w:rsidR="00691B8E">
        <w:t xml:space="preserve">Trådene håndterer udelukkende beskeder </w:t>
      </w:r>
      <w:r w:rsidR="00DE21DF">
        <w:t xml:space="preserve">sendt til dem </w:t>
      </w:r>
      <w:r w:rsidR="008005B4">
        <w:t>ude</w:t>
      </w:r>
      <w:r w:rsidR="00691B8E">
        <w:t xml:space="preserve">fra, og står derfor </w:t>
      </w:r>
      <w:r w:rsidR="007B6466">
        <w:t xml:space="preserve">udelukkende i blokerende kald til en besked-kø, så længe de ikke er ved at håndtere </w:t>
      </w:r>
      <w:r w:rsidR="00AA0A75">
        <w:t xml:space="preserve">en indkommende </w:t>
      </w:r>
      <w:r w:rsidR="00D436BA">
        <w:t>besked</w:t>
      </w:r>
      <w:r w:rsidR="00691B8E">
        <w:t xml:space="preserve">. </w:t>
      </w:r>
      <w:r>
        <w:t xml:space="preserve">Trådene nedarver fra </w:t>
      </w:r>
      <w:proofErr w:type="spellStart"/>
      <w:r w:rsidRPr="00EA6DC6">
        <w:rPr>
          <w:i/>
        </w:rPr>
        <w:t>MessageThread</w:t>
      </w:r>
      <w:proofErr w:type="spellEnd"/>
      <w:r>
        <w:t xml:space="preserve"> og har pointers til de tråde, som de skal kunne sende beskeder til.</w:t>
      </w:r>
    </w:p>
    <w:p w:rsidR="00BD7A58" w:rsidRDefault="00200A32" w:rsidP="00BD7A58">
      <w:pPr>
        <w:pStyle w:val="Overskrift2"/>
      </w:pPr>
      <w:r>
        <w:object w:dxaOrig="8854" w:dyaOrig="7172">
          <v:shape id="_x0000_i1032" type="#_x0000_t75" style="width:442.95pt;height:358.25pt" o:ole="">
            <v:imagedata r:id="rId22" o:title=""/>
          </v:shape>
          <o:OLEObject Type="Embed" ProgID="Visio.Drawing.11" ShapeID="_x0000_i1032" DrawAspect="Content" ObjectID="_1494087613" r:id="rId23"/>
        </w:object>
      </w:r>
    </w:p>
    <w:p w:rsidR="003444E2" w:rsidRDefault="00BD7A58" w:rsidP="00BD7A58">
      <w:pPr>
        <w:pStyle w:val="Billedtekst"/>
      </w:pPr>
      <w:r>
        <w:t xml:space="preserve">Figur </w:t>
      </w:r>
      <w:r>
        <w:fldChar w:fldCharType="begin"/>
      </w:r>
      <w:r>
        <w:instrText xml:space="preserve"> SEQ Figur \* ARABIC </w:instrText>
      </w:r>
      <w:r>
        <w:fldChar w:fldCharType="separate"/>
      </w:r>
      <w:r w:rsidR="00A1635D">
        <w:rPr>
          <w:noProof/>
        </w:rPr>
        <w:t>8</w:t>
      </w:r>
      <w:r>
        <w:fldChar w:fldCharType="end"/>
      </w:r>
      <w:r>
        <w:t>: Et eksempel på event-baseret kommunikation</w:t>
      </w:r>
      <w:r w:rsidR="005969F0">
        <w:t xml:space="preserve"> initieret af MessageThread1</w:t>
      </w:r>
    </w:p>
    <w:p w:rsidR="00515CE4" w:rsidRPr="00515CE4" w:rsidRDefault="00F61D33" w:rsidP="00515CE4">
      <w:r>
        <w:object w:dxaOrig="11521" w:dyaOrig="5896">
          <v:shape id="_x0000_i1041" type="#_x0000_t75" style="width:481.55pt;height:246.55pt" o:ole="">
            <v:imagedata r:id="rId24" o:title=""/>
          </v:shape>
          <o:OLEObject Type="Embed" ProgID="Visio.Drawing.15" ShapeID="_x0000_i1041" DrawAspect="Content" ObjectID="_1494087614" r:id="rId25"/>
        </w:object>
      </w:r>
      <w:bookmarkStart w:id="0" w:name="_GoBack"/>
      <w:bookmarkEnd w:id="0"/>
    </w:p>
    <w:p w:rsidR="009574D6" w:rsidRDefault="009574D6" w:rsidP="009574D6">
      <w:pPr>
        <w:pStyle w:val="Overskrift2"/>
      </w:pPr>
      <w:proofErr w:type="spellStart"/>
      <w:r>
        <w:t>MessageThread</w:t>
      </w:r>
      <w:proofErr w:type="spellEnd"/>
    </w:p>
    <w:p w:rsidR="00AA1A1E" w:rsidRDefault="009574D6" w:rsidP="009574D6">
      <w:r>
        <w:t xml:space="preserve">Klassen, som er en specialisering af </w:t>
      </w:r>
      <w:r w:rsidRPr="005C771A">
        <w:rPr>
          <w:i/>
        </w:rPr>
        <w:t>Thread</w:t>
      </w:r>
      <w:r>
        <w:t>, stiller</w:t>
      </w:r>
      <w:r w:rsidR="00B05B15">
        <w:t xml:space="preserve"> </w:t>
      </w:r>
      <w:r w:rsidR="00B20873">
        <w:t xml:space="preserve">funktionalitet </w:t>
      </w:r>
      <w:r w:rsidR="00AD7825">
        <w:t xml:space="preserve">til rådighed </w:t>
      </w:r>
      <w:r w:rsidR="00B20873">
        <w:t xml:space="preserve">til at indgå i </w:t>
      </w:r>
      <w:r w:rsidR="00E27F11">
        <w:t>d</w:t>
      </w:r>
      <w:r w:rsidR="00B20873">
        <w:t>et event-basere</w:t>
      </w:r>
      <w:r w:rsidR="00E27F11">
        <w:t>de</w:t>
      </w:r>
      <w:r w:rsidR="00B20873">
        <w:t xml:space="preserve"> beskedsystem.</w:t>
      </w:r>
      <w:r w:rsidR="00880895">
        <w:t xml:space="preserve"> Ved at nedarve fra </w:t>
      </w:r>
      <w:proofErr w:type="spellStart"/>
      <w:r w:rsidR="00880895" w:rsidRPr="00F7189A">
        <w:rPr>
          <w:i/>
        </w:rPr>
        <w:t>MessageThread</w:t>
      </w:r>
      <w:proofErr w:type="spellEnd"/>
      <w:r w:rsidR="00880895">
        <w:t xml:space="preserve"> </w:t>
      </w:r>
      <w:r w:rsidR="009E4AF6">
        <w:t>bliver en klasse til en modtager</w:t>
      </w:r>
      <w:r w:rsidR="00DA0AA6">
        <w:t xml:space="preserve"> af beskeder</w:t>
      </w:r>
      <w:r w:rsidR="009E4AF6">
        <w:t xml:space="preserve">, og </w:t>
      </w:r>
      <w:r w:rsidR="00880895">
        <w:t xml:space="preserve">kan </w:t>
      </w:r>
      <w:r w:rsidR="009E4AF6">
        <w:t xml:space="preserve">i den forbindelse </w:t>
      </w:r>
      <w:r w:rsidR="00880895">
        <w:t xml:space="preserve">nøjes med at implementere en </w:t>
      </w:r>
      <w:proofErr w:type="spellStart"/>
      <w:r w:rsidR="00880895" w:rsidRPr="00880895">
        <w:rPr>
          <w:rStyle w:val="Svagfremhvning"/>
        </w:rPr>
        <w:t>dispatch</w:t>
      </w:r>
      <w:proofErr w:type="spellEnd"/>
      <w:r w:rsidR="00880895" w:rsidRPr="00880895">
        <w:rPr>
          <w:rStyle w:val="Svagfremhvning"/>
        </w:rPr>
        <w:t>()</w:t>
      </w:r>
      <w:r w:rsidR="00880895">
        <w:t xml:space="preserve"> metode, som kaldes hver gang tråden modtager en besked via</w:t>
      </w:r>
      <w:r w:rsidR="004C3E73">
        <w:t xml:space="preserve"> dens</w:t>
      </w:r>
      <w:r w:rsidR="00880895">
        <w:t xml:space="preserve"> </w:t>
      </w:r>
      <w:r w:rsidR="00880895" w:rsidRPr="00880895">
        <w:rPr>
          <w:rStyle w:val="Svagfremhvning"/>
        </w:rPr>
        <w:t>send()</w:t>
      </w:r>
      <w:r w:rsidR="004C3E73" w:rsidRPr="004C3E73">
        <w:t xml:space="preserve"> metode</w:t>
      </w:r>
      <w:r w:rsidR="00880895">
        <w:t xml:space="preserve">. </w:t>
      </w:r>
      <w:proofErr w:type="spellStart"/>
      <w:r w:rsidR="00853D05" w:rsidRPr="00853D05">
        <w:rPr>
          <w:rStyle w:val="Svagfremhvning"/>
        </w:rPr>
        <w:t>dispatch</w:t>
      </w:r>
      <w:proofErr w:type="spellEnd"/>
      <w:r w:rsidR="00853D05" w:rsidRPr="00853D05">
        <w:rPr>
          <w:rStyle w:val="Svagfremhvning"/>
        </w:rPr>
        <w:t>()</w:t>
      </w:r>
      <w:r w:rsidR="00853D05">
        <w:t xml:space="preserve"> modtager to argumenter; et event-ID samt en pointer til et </w:t>
      </w:r>
      <w:r w:rsidR="00853D05" w:rsidRPr="00853D05">
        <w:rPr>
          <w:i/>
        </w:rPr>
        <w:t>Message</w:t>
      </w:r>
      <w:r w:rsidR="00853D05">
        <w:t>-objekt</w:t>
      </w:r>
      <w:r w:rsidR="00E55442">
        <w:t xml:space="preserve">, der evt. kan være </w:t>
      </w:r>
      <w:r w:rsidR="00E55442" w:rsidRPr="00E55442">
        <w:rPr>
          <w:rStyle w:val="Svagfremhvning"/>
        </w:rPr>
        <w:t>NULL</w:t>
      </w:r>
      <w:r w:rsidR="00853D05">
        <w:t>.</w:t>
      </w:r>
      <w:r w:rsidR="0036051B">
        <w:t xml:space="preserve"> </w:t>
      </w:r>
      <w:r w:rsidR="009E4AF6">
        <w:t xml:space="preserve">Dispatch </w:t>
      </w:r>
      <w:r w:rsidR="001369D9">
        <w:t xml:space="preserve">bør </w:t>
      </w:r>
      <w:r w:rsidR="00560886">
        <w:t xml:space="preserve">overholde reglen om, at </w:t>
      </w:r>
      <w:r w:rsidR="00696377">
        <w:t>kald</w:t>
      </w:r>
      <w:r w:rsidR="001369D9">
        <w:t>e</w:t>
      </w:r>
      <w:r w:rsidR="00696377">
        <w:t xml:space="preserve"> en funktion til at håndtere beskeden alt efter hvilket event-ID den modtager.</w:t>
      </w:r>
    </w:p>
    <w:p w:rsidR="009574D6" w:rsidRDefault="00F751A6" w:rsidP="009574D6">
      <w:r w:rsidRPr="00174D2B">
        <w:rPr>
          <w:rStyle w:val="Svagfremhvning"/>
        </w:rPr>
        <w:t>send()</w:t>
      </w:r>
      <w:r>
        <w:t xml:space="preserve"> tager ligeledes to argumenter; et event-ID samt en pointer til et </w:t>
      </w:r>
      <w:r w:rsidRPr="00F751A6">
        <w:rPr>
          <w:i/>
        </w:rPr>
        <w:t>Message</w:t>
      </w:r>
      <w:r>
        <w:t xml:space="preserve">-objekt. Det er afsenderen, som skal </w:t>
      </w:r>
      <w:r w:rsidR="00C15A87">
        <w:t xml:space="preserve">allokere </w:t>
      </w:r>
      <w:r w:rsidR="00C15A87" w:rsidRPr="005F173F">
        <w:rPr>
          <w:i/>
        </w:rPr>
        <w:t>Message</w:t>
      </w:r>
      <w:r w:rsidR="00C15A87">
        <w:t xml:space="preserve">-objektet, men </w:t>
      </w:r>
      <w:proofErr w:type="spellStart"/>
      <w:r w:rsidR="00C15A87" w:rsidRPr="005F173F">
        <w:rPr>
          <w:i/>
        </w:rPr>
        <w:t>MessageThread</w:t>
      </w:r>
      <w:proofErr w:type="spellEnd"/>
      <w:r w:rsidR="00C15A87">
        <w:t xml:space="preserve"> sørger selv for, at de-allokere det efter </w:t>
      </w:r>
      <w:proofErr w:type="spellStart"/>
      <w:r w:rsidR="00C15A87" w:rsidRPr="005F4E62">
        <w:rPr>
          <w:rStyle w:val="Svagfremhvning"/>
        </w:rPr>
        <w:t>dispatch</w:t>
      </w:r>
      <w:proofErr w:type="spellEnd"/>
      <w:r w:rsidR="00C15A87" w:rsidRPr="005F4E62">
        <w:rPr>
          <w:rStyle w:val="Svagfremhvning"/>
        </w:rPr>
        <w:t>()</w:t>
      </w:r>
      <w:r w:rsidR="00C15A87">
        <w:t xml:space="preserve"> er </w:t>
      </w:r>
      <w:r w:rsidR="005F4E62">
        <w:t>kaldt hos modtageren</w:t>
      </w:r>
      <w:r w:rsidR="00C15A87">
        <w:t>.</w:t>
      </w:r>
    </w:p>
    <w:p w:rsidR="006131C5" w:rsidRPr="009574D6" w:rsidRDefault="006131C5" w:rsidP="009574D6">
      <w:proofErr w:type="spellStart"/>
      <w:r w:rsidRPr="00E741F9">
        <w:rPr>
          <w:i/>
        </w:rPr>
        <w:t>MessageThread</w:t>
      </w:r>
      <w:proofErr w:type="spellEnd"/>
      <w:r>
        <w:t xml:space="preserve"> laver udelukkende blokerende kald til dens besked-kø, og dermed undgår vi, at </w:t>
      </w:r>
      <w:r w:rsidR="00541362">
        <w:t xml:space="preserve">stå og bruge CPU-tid i løkker, som ikke udfører noget. Det </w:t>
      </w:r>
      <w:r w:rsidR="004416DA">
        <w:t xml:space="preserve">betyder, at alle </w:t>
      </w:r>
      <w:r w:rsidR="00386B3F">
        <w:t xml:space="preserve">klasse som nedarver fra </w:t>
      </w:r>
      <w:proofErr w:type="spellStart"/>
      <w:r w:rsidR="00386B3F" w:rsidRPr="003F14DA">
        <w:rPr>
          <w:i/>
        </w:rPr>
        <w:t>MessageThread</w:t>
      </w:r>
      <w:proofErr w:type="spellEnd"/>
      <w:r w:rsidR="00386B3F">
        <w:t xml:space="preserve"> udelukkende håndterer events sendt til dem</w:t>
      </w:r>
      <w:r w:rsidR="0081534B">
        <w:t xml:space="preserve"> udefra. </w:t>
      </w:r>
      <w:r w:rsidR="00A14BC2">
        <w:t xml:space="preserve">På den måde </w:t>
      </w:r>
      <w:r w:rsidR="00D25208">
        <w:t>lægges tråde til at sove så længe der ikke er noget at lave, og programmet vil bruge minimalt CPU-tid.</w:t>
      </w:r>
    </w:p>
    <w:p w:rsidR="00B36F88" w:rsidRDefault="0092317D" w:rsidP="00B36F88">
      <w:pPr>
        <w:keepNext/>
      </w:pPr>
      <w:r>
        <w:object w:dxaOrig="9912" w:dyaOrig="7072">
          <v:shape id="_x0000_i1033" type="#_x0000_t75" style="width:481.55pt;height:343.85pt" o:ole="">
            <v:imagedata r:id="rId26" o:title=""/>
          </v:shape>
          <o:OLEObject Type="Embed" ProgID="Visio.Drawing.11" ShapeID="_x0000_i1033" DrawAspect="Content" ObjectID="_1494087615" r:id="rId27"/>
        </w:object>
      </w:r>
    </w:p>
    <w:p w:rsidR="009574D6" w:rsidRDefault="00B36F88" w:rsidP="00B36F88">
      <w:pPr>
        <w:pStyle w:val="Billedtekst"/>
      </w:pPr>
      <w:r>
        <w:t xml:space="preserve">Figur </w:t>
      </w:r>
      <w:r>
        <w:fldChar w:fldCharType="begin"/>
      </w:r>
      <w:r>
        <w:instrText xml:space="preserve"> SEQ Figur \* ARABIC </w:instrText>
      </w:r>
      <w:r>
        <w:fldChar w:fldCharType="separate"/>
      </w:r>
      <w:r w:rsidR="00A1635D">
        <w:rPr>
          <w:noProof/>
        </w:rPr>
        <w:t>9</w:t>
      </w:r>
      <w:r>
        <w:fldChar w:fldCharType="end"/>
      </w:r>
      <w:r>
        <w:t xml:space="preserve">: </w:t>
      </w:r>
      <w:proofErr w:type="spellStart"/>
      <w:r>
        <w:t>MessageThreads</w:t>
      </w:r>
      <w:proofErr w:type="spellEnd"/>
      <w:r>
        <w:t xml:space="preserve"> håndtering af events</w:t>
      </w:r>
    </w:p>
    <w:p w:rsidR="00847BA8" w:rsidRDefault="00B452FA" w:rsidP="00847BA8">
      <w:pPr>
        <w:pStyle w:val="Overskrift3"/>
      </w:pPr>
      <w:r>
        <w:t>Arkitekturspecifikke m</w:t>
      </w:r>
      <w:r w:rsidR="00847BA8">
        <w:t>etoder</w:t>
      </w:r>
    </w:p>
    <w:p w:rsidR="006D4CF7" w:rsidRDefault="00BD044F" w:rsidP="00847BA8">
      <w:r w:rsidRPr="00BD044F">
        <w:rPr>
          <w:rStyle w:val="Svagfremhvning"/>
        </w:rPr>
        <w:t xml:space="preserve">virtual </w:t>
      </w:r>
      <w:proofErr w:type="spellStart"/>
      <w:r w:rsidRPr="00BD044F">
        <w:rPr>
          <w:rStyle w:val="Svagfremhvning"/>
        </w:rPr>
        <w:t>void</w:t>
      </w:r>
      <w:proofErr w:type="spellEnd"/>
      <w:r w:rsidRPr="00BD044F">
        <w:rPr>
          <w:rStyle w:val="Svagfremhvning"/>
        </w:rPr>
        <w:t xml:space="preserve"> </w:t>
      </w:r>
      <w:proofErr w:type="spellStart"/>
      <w:r w:rsidRPr="00BD044F">
        <w:rPr>
          <w:rStyle w:val="Svagfremhvning"/>
        </w:rPr>
        <w:t>init</w:t>
      </w:r>
      <w:proofErr w:type="spellEnd"/>
      <w:r w:rsidRPr="00BD044F">
        <w:rPr>
          <w:rStyle w:val="Svagfremhvning"/>
        </w:rPr>
        <w:t>()</w:t>
      </w:r>
      <w:r w:rsidR="000E68EF">
        <w:br/>
      </w:r>
      <w:r w:rsidR="000E68EF">
        <w:tab/>
        <w:t xml:space="preserve">Beskrivelse: </w:t>
      </w:r>
      <w:r w:rsidR="009F7E8F">
        <w:t xml:space="preserve">Abstrakt metode, som kaldes inden </w:t>
      </w:r>
      <w:r w:rsidR="007F648E">
        <w:t>der begyndes at hente beskeder fra beskedkøen.</w:t>
      </w:r>
      <w:r w:rsidR="006D4CF7">
        <w:br/>
      </w:r>
      <w:r w:rsidR="006D4CF7">
        <w:tab/>
        <w:t>Returværdi: Ingen</w:t>
      </w:r>
    </w:p>
    <w:p w:rsidR="00E3452C" w:rsidRPr="00E3452C" w:rsidRDefault="001C156B" w:rsidP="007E0F07">
      <w:pPr>
        <w:rPr>
          <w:lang w:val="en-US"/>
        </w:rPr>
      </w:pPr>
      <w:proofErr w:type="gramStart"/>
      <w:r w:rsidRPr="00E3452C">
        <w:rPr>
          <w:rStyle w:val="Svagfremhvning"/>
          <w:lang w:val="en-US"/>
        </w:rPr>
        <w:t>void</w:t>
      </w:r>
      <w:proofErr w:type="gramEnd"/>
      <w:r w:rsidRPr="00E3452C">
        <w:rPr>
          <w:rStyle w:val="Svagfremhvning"/>
          <w:lang w:val="en-US"/>
        </w:rPr>
        <w:t xml:space="preserve"> send(unsigned long id, Message* </w:t>
      </w:r>
      <w:proofErr w:type="spellStart"/>
      <w:r w:rsidRPr="00E3452C">
        <w:rPr>
          <w:rStyle w:val="Svagfremhvning"/>
          <w:lang w:val="en-US"/>
        </w:rPr>
        <w:t>msg</w:t>
      </w:r>
      <w:proofErr w:type="spellEnd"/>
      <w:r w:rsidRPr="00E3452C">
        <w:rPr>
          <w:rStyle w:val="Svagfremhvning"/>
          <w:lang w:val="en-US"/>
        </w:rPr>
        <w:t xml:space="preserve"> = NULL)</w:t>
      </w:r>
    </w:p>
    <w:p w:rsidR="001C156B" w:rsidRPr="001C156B" w:rsidRDefault="001C156B" w:rsidP="00E3452C">
      <w:pPr>
        <w:ind w:left="1304"/>
      </w:pPr>
      <w:r w:rsidRPr="001C156B">
        <w:t xml:space="preserve">Beskrivelse: </w:t>
      </w:r>
      <w:r w:rsidR="00983CDA">
        <w:t xml:space="preserve">Lægger en besked i trådens </w:t>
      </w:r>
      <w:proofErr w:type="spellStart"/>
      <w:r w:rsidR="00983CDA">
        <w:t>beskedkø</w:t>
      </w:r>
      <w:proofErr w:type="spellEnd"/>
      <w:r w:rsidR="009D7241">
        <w:t>.</w:t>
      </w:r>
      <w:r w:rsidR="00EC58CB">
        <w:br/>
      </w:r>
      <w:r w:rsidR="00CB4DD4">
        <w:t xml:space="preserve">Returværdi: </w:t>
      </w:r>
      <w:r w:rsidR="00021CF5">
        <w:t>Ingen</w:t>
      </w:r>
      <w:r w:rsidR="00CB4DD4">
        <w:br/>
      </w:r>
      <w:r w:rsidR="00A52C49" w:rsidRPr="00431D86">
        <w:rPr>
          <w:rStyle w:val="Svagfremhvning"/>
        </w:rPr>
        <w:t>id</w:t>
      </w:r>
      <w:r w:rsidR="00A52C49">
        <w:t xml:space="preserve">: </w:t>
      </w:r>
      <w:r w:rsidR="00A75D6B">
        <w:t>Et ID, som beskriver det event der sendes</w:t>
      </w:r>
      <w:r w:rsidR="00A75D6B">
        <w:br/>
      </w:r>
      <w:proofErr w:type="spellStart"/>
      <w:r w:rsidR="00A75D6B" w:rsidRPr="00D97CCD">
        <w:rPr>
          <w:rStyle w:val="Svagfremhvning"/>
        </w:rPr>
        <w:t>msg</w:t>
      </w:r>
      <w:proofErr w:type="spellEnd"/>
      <w:r w:rsidR="00A75D6B">
        <w:t>: En pointer til et Message-objekt, som kan holde på yderligere data</w:t>
      </w:r>
    </w:p>
    <w:p w:rsidR="00414535" w:rsidRDefault="00414535">
      <w:pPr>
        <w:rPr>
          <w:rStyle w:val="Svagfremhvning"/>
        </w:rPr>
      </w:pPr>
      <w:r>
        <w:rPr>
          <w:rStyle w:val="Svagfremhvning"/>
        </w:rPr>
        <w:br w:type="page"/>
      </w:r>
    </w:p>
    <w:p w:rsidR="00DA2596" w:rsidRPr="006D4CF7" w:rsidRDefault="00657749" w:rsidP="00847BA8">
      <w:r w:rsidRPr="006D4CF7">
        <w:rPr>
          <w:rStyle w:val="Svagfremhvning"/>
        </w:rPr>
        <w:lastRenderedPageBreak/>
        <w:t xml:space="preserve">virtual </w:t>
      </w:r>
      <w:proofErr w:type="spellStart"/>
      <w:r w:rsidRPr="006D4CF7">
        <w:rPr>
          <w:rStyle w:val="Svagfremhvning"/>
        </w:rPr>
        <w:t>void</w:t>
      </w:r>
      <w:proofErr w:type="spellEnd"/>
      <w:r w:rsidRPr="006D4CF7">
        <w:rPr>
          <w:rStyle w:val="Svagfremhvning"/>
        </w:rPr>
        <w:t xml:space="preserve"> </w:t>
      </w:r>
      <w:proofErr w:type="spellStart"/>
      <w:r w:rsidRPr="006D4CF7">
        <w:rPr>
          <w:rStyle w:val="Svagfremhvning"/>
        </w:rPr>
        <w:t>dispatch</w:t>
      </w:r>
      <w:proofErr w:type="spellEnd"/>
      <w:r w:rsidRPr="006D4CF7">
        <w:rPr>
          <w:rStyle w:val="Svagfremhvning"/>
        </w:rPr>
        <w:t>(</w:t>
      </w:r>
      <w:proofErr w:type="spellStart"/>
      <w:r w:rsidRPr="006D4CF7">
        <w:rPr>
          <w:rStyle w:val="Svagfremhvning"/>
        </w:rPr>
        <w:t>unsigned</w:t>
      </w:r>
      <w:proofErr w:type="spellEnd"/>
      <w:r w:rsidRPr="006D4CF7">
        <w:rPr>
          <w:rStyle w:val="Svagfremhvning"/>
        </w:rPr>
        <w:t xml:space="preserve"> l</w:t>
      </w:r>
      <w:r w:rsidRPr="00657749">
        <w:rPr>
          <w:rStyle w:val="Svagfremhvning"/>
        </w:rPr>
        <w:t xml:space="preserve">ong </w:t>
      </w:r>
      <w:proofErr w:type="spellStart"/>
      <w:r w:rsidRPr="00657749">
        <w:rPr>
          <w:rStyle w:val="Svagfremhvning"/>
        </w:rPr>
        <w:t>event_id</w:t>
      </w:r>
      <w:proofErr w:type="spellEnd"/>
      <w:r w:rsidRPr="00657749">
        <w:rPr>
          <w:rStyle w:val="Svagfremhvning"/>
        </w:rPr>
        <w:t xml:space="preserve">, Message* </w:t>
      </w:r>
      <w:proofErr w:type="spellStart"/>
      <w:r w:rsidRPr="00657749">
        <w:rPr>
          <w:rStyle w:val="Svagfremhvning"/>
        </w:rPr>
        <w:t>msg</w:t>
      </w:r>
      <w:proofErr w:type="spellEnd"/>
      <w:r w:rsidRPr="00657749">
        <w:rPr>
          <w:rStyle w:val="Svagfremhvning"/>
        </w:rPr>
        <w:t>)</w:t>
      </w:r>
      <w:r w:rsidRPr="006D4CF7">
        <w:br/>
      </w:r>
      <w:r w:rsidRPr="006D4CF7">
        <w:tab/>
        <w:t xml:space="preserve">Beskrivelse: </w:t>
      </w:r>
      <w:r w:rsidR="00ED19B4">
        <w:t>Abstrakt metode, som kaldes hver gang tråden modtager en besked.</w:t>
      </w:r>
      <w:r w:rsidR="00F82891">
        <w:t xml:space="preserve"> </w:t>
      </w:r>
      <w:r w:rsidR="00CB0BEC">
        <w:t xml:space="preserve">Metoden skal overskrives </w:t>
      </w:r>
      <w:r w:rsidR="003B59F4">
        <w:t xml:space="preserve">af </w:t>
      </w:r>
      <w:r w:rsidR="000C31C4">
        <w:t xml:space="preserve">klasser, som nedarver fra </w:t>
      </w:r>
      <w:proofErr w:type="spellStart"/>
      <w:r w:rsidR="000C31C4">
        <w:t>MessageThread</w:t>
      </w:r>
      <w:proofErr w:type="spellEnd"/>
      <w:r w:rsidR="000C31C4">
        <w:t xml:space="preserve"> til at håndtere </w:t>
      </w:r>
      <w:r w:rsidR="00F11093">
        <w:t xml:space="preserve">indkommende </w:t>
      </w:r>
      <w:r w:rsidR="000C31C4">
        <w:t>beskeder.</w:t>
      </w:r>
      <w:r w:rsidR="00ED19B4">
        <w:br/>
      </w:r>
      <w:r w:rsidR="0075673D">
        <w:tab/>
        <w:t>Returværdi: Ingen</w:t>
      </w:r>
      <w:r w:rsidR="0075673D">
        <w:br/>
      </w:r>
      <w:r w:rsidR="0075673D">
        <w:tab/>
      </w:r>
      <w:proofErr w:type="spellStart"/>
      <w:r w:rsidR="00ED19B4" w:rsidRPr="00D97CCD">
        <w:rPr>
          <w:rStyle w:val="Svagfremhvning"/>
        </w:rPr>
        <w:t>event_id</w:t>
      </w:r>
      <w:proofErr w:type="spellEnd"/>
      <w:r w:rsidR="00ED19B4">
        <w:t xml:space="preserve">: </w:t>
      </w:r>
      <w:r w:rsidR="00CE50E2">
        <w:t>Et ID, som beskriver det event der sendes</w:t>
      </w:r>
      <w:r w:rsidR="00CE50E2">
        <w:br/>
      </w:r>
      <w:r w:rsidR="00CE50E2">
        <w:tab/>
      </w:r>
      <w:proofErr w:type="spellStart"/>
      <w:r w:rsidR="00CE50E2" w:rsidRPr="00D97CCD">
        <w:rPr>
          <w:rStyle w:val="Svagfremhvning"/>
        </w:rPr>
        <w:t>msg</w:t>
      </w:r>
      <w:proofErr w:type="spellEnd"/>
      <w:r w:rsidR="00CE50E2">
        <w:t xml:space="preserve">: En pointer </w:t>
      </w:r>
      <w:r w:rsidR="008F441F">
        <w:t xml:space="preserve">til et Message-objekt, som kan holde på yderligere </w:t>
      </w:r>
      <w:r w:rsidR="00D97CCD">
        <w:t>data</w:t>
      </w:r>
      <w:r w:rsidR="001C156B">
        <w:t xml:space="preserve">. Kan være </w:t>
      </w:r>
      <w:r w:rsidR="001C156B" w:rsidRPr="001C156B">
        <w:rPr>
          <w:rStyle w:val="Svagfremhvning"/>
        </w:rPr>
        <w:t>NULL</w:t>
      </w:r>
    </w:p>
    <w:p w:rsidR="00572360" w:rsidRDefault="00572360" w:rsidP="00572360">
      <w:pPr>
        <w:pStyle w:val="Overskrift2"/>
      </w:pPr>
      <w:proofErr w:type="spellStart"/>
      <w:r>
        <w:t>MessageQueue</w:t>
      </w:r>
      <w:proofErr w:type="spellEnd"/>
    </w:p>
    <w:p w:rsidR="009C737D" w:rsidRDefault="0066128D">
      <w:r>
        <w:t>Klassen</w:t>
      </w:r>
      <w:r w:rsidR="00704785">
        <w:t xml:space="preserve"> er en FIFO kø, som er </w:t>
      </w:r>
      <w:proofErr w:type="spellStart"/>
      <w:r w:rsidR="00704785">
        <w:t>trådsikret</w:t>
      </w:r>
      <w:proofErr w:type="spellEnd"/>
      <w:r w:rsidR="00704785">
        <w:t xml:space="preserve">, dvs. sikret mod </w:t>
      </w:r>
      <w:r w:rsidR="00475026">
        <w:t>de problemer der kan opstå i forbindelse med at tilgå den parallelt fra forskellige tråde.</w:t>
      </w:r>
      <w:r w:rsidR="0094319D">
        <w:t xml:space="preserve"> </w:t>
      </w:r>
      <w:proofErr w:type="spellStart"/>
      <w:r w:rsidR="0092542E" w:rsidRPr="00945D26">
        <w:rPr>
          <w:i/>
        </w:rPr>
        <w:t>MessageQueue</w:t>
      </w:r>
      <w:proofErr w:type="spellEnd"/>
      <w:r w:rsidR="0092542E">
        <w:t xml:space="preserve"> er implementeret via en </w:t>
      </w:r>
      <w:proofErr w:type="spellStart"/>
      <w:r w:rsidR="0092542E">
        <w:rPr>
          <w:i/>
        </w:rPr>
        <w:t>queue</w:t>
      </w:r>
      <w:proofErr w:type="spellEnd"/>
      <w:r w:rsidR="0092542E">
        <w:t xml:space="preserve"> (fra STL) og </w:t>
      </w:r>
      <w:proofErr w:type="spellStart"/>
      <w:r w:rsidR="0092542E">
        <w:t>beytter</w:t>
      </w:r>
      <w:proofErr w:type="spellEnd"/>
      <w:r w:rsidR="0092542E">
        <w:t xml:space="preserve"> sig at </w:t>
      </w:r>
      <w:proofErr w:type="spellStart"/>
      <w:r w:rsidR="0092542E">
        <w:t>pthread’s</w:t>
      </w:r>
      <w:proofErr w:type="spellEnd"/>
      <w:r w:rsidR="0092542E">
        <w:t xml:space="preserve"> </w:t>
      </w:r>
      <w:proofErr w:type="spellStart"/>
      <w:r w:rsidR="0092542E" w:rsidRPr="0092542E">
        <w:rPr>
          <w:i/>
        </w:rPr>
        <w:t>mutex</w:t>
      </w:r>
      <w:proofErr w:type="spellEnd"/>
      <w:r w:rsidR="0092542E">
        <w:t xml:space="preserve"> og </w:t>
      </w:r>
      <w:proofErr w:type="spellStart"/>
      <w:r w:rsidR="0092542E" w:rsidRPr="0092542E">
        <w:rPr>
          <w:i/>
        </w:rPr>
        <w:t>conditional</w:t>
      </w:r>
      <w:proofErr w:type="spellEnd"/>
      <w:r w:rsidR="0092542E" w:rsidRPr="0092542E">
        <w:rPr>
          <w:i/>
        </w:rPr>
        <w:t xml:space="preserve"> variable</w:t>
      </w:r>
      <w:r w:rsidR="0092542E">
        <w:t xml:space="preserve"> til at synkronisere mellem tråde.</w:t>
      </w:r>
      <w:r w:rsidR="00945D26">
        <w:t xml:space="preserve"> </w:t>
      </w:r>
      <w:proofErr w:type="spellStart"/>
      <w:r w:rsidR="00945D26" w:rsidRPr="00945D26">
        <w:rPr>
          <w:i/>
        </w:rPr>
        <w:t>MessageQueue</w:t>
      </w:r>
      <w:proofErr w:type="spellEnd"/>
      <w:r w:rsidR="00945D26">
        <w:t xml:space="preserve"> </w:t>
      </w:r>
      <w:r w:rsidR="00420B84">
        <w:t xml:space="preserve">er udelukkende brugt internt i </w:t>
      </w:r>
      <w:proofErr w:type="spellStart"/>
      <w:r w:rsidR="00420B84" w:rsidRPr="00420B84">
        <w:rPr>
          <w:i/>
        </w:rPr>
        <w:t>Message</w:t>
      </w:r>
      <w:r w:rsidR="0092542E">
        <w:rPr>
          <w:i/>
        </w:rPr>
        <w:t>Thread</w:t>
      </w:r>
      <w:proofErr w:type="spellEnd"/>
      <w:r w:rsidR="00420B84">
        <w:t>.</w:t>
      </w:r>
    </w:p>
    <w:p w:rsidR="006D7A36" w:rsidRDefault="009C737D" w:rsidP="006D7A36">
      <w:pPr>
        <w:keepNext/>
      </w:pPr>
      <w:r>
        <w:object w:dxaOrig="6718" w:dyaOrig="823">
          <v:shape id="_x0000_i1034" type="#_x0000_t75" style="width:335.8pt;height:41.45pt" o:ole="">
            <v:imagedata r:id="rId28" o:title=""/>
          </v:shape>
          <o:OLEObject Type="Embed" ProgID="Visio.Drawing.11" ShapeID="_x0000_i1034" DrawAspect="Content" ObjectID="_1494087616" r:id="rId29"/>
        </w:object>
      </w:r>
    </w:p>
    <w:p w:rsidR="006D7A36" w:rsidRDefault="006D7A36" w:rsidP="006D7A36">
      <w:pPr>
        <w:pStyle w:val="Billedtekst"/>
      </w:pPr>
      <w:r>
        <w:t xml:space="preserve">Figur </w:t>
      </w:r>
      <w:r>
        <w:fldChar w:fldCharType="begin"/>
      </w:r>
      <w:r>
        <w:instrText xml:space="preserve"> SEQ Figur \* ARABIC </w:instrText>
      </w:r>
      <w:r>
        <w:fldChar w:fldCharType="separate"/>
      </w:r>
      <w:r w:rsidR="00A1635D">
        <w:rPr>
          <w:noProof/>
        </w:rPr>
        <w:t>10</w:t>
      </w:r>
      <w:r>
        <w:fldChar w:fldCharType="end"/>
      </w:r>
      <w:r>
        <w:t xml:space="preserve">: </w:t>
      </w:r>
      <w:proofErr w:type="spellStart"/>
      <w:r>
        <w:t>MessageQueue</w:t>
      </w:r>
      <w:proofErr w:type="spellEnd"/>
      <w:r>
        <w:t xml:space="preserve"> FIFO</w:t>
      </w:r>
    </w:p>
    <w:p w:rsidR="00A53554" w:rsidRDefault="00A53554" w:rsidP="00A53554">
      <w:pPr>
        <w:pStyle w:val="Overskrift3"/>
      </w:pPr>
      <w:r>
        <w:t>Arkitekturspecifikke metoder</w:t>
      </w:r>
    </w:p>
    <w:p w:rsidR="00A53554" w:rsidRDefault="002658B1">
      <w:proofErr w:type="spellStart"/>
      <w:r w:rsidRPr="004F3DCE">
        <w:rPr>
          <w:rStyle w:val="Svagfremhvning"/>
        </w:rPr>
        <w:t>void</w:t>
      </w:r>
      <w:proofErr w:type="spellEnd"/>
      <w:r w:rsidRPr="004F3DCE">
        <w:rPr>
          <w:rStyle w:val="Svagfremhvning"/>
        </w:rPr>
        <w:t xml:space="preserve"> send(</w:t>
      </w:r>
      <w:proofErr w:type="spellStart"/>
      <w:r w:rsidRPr="004F3DCE">
        <w:rPr>
          <w:rStyle w:val="Svagfremhvning"/>
        </w:rPr>
        <w:t>unsigned</w:t>
      </w:r>
      <w:proofErr w:type="spellEnd"/>
      <w:r w:rsidRPr="004F3DCE">
        <w:rPr>
          <w:rStyle w:val="Svagfremhvning"/>
        </w:rPr>
        <w:t xml:space="preserve"> long id, Message* </w:t>
      </w:r>
      <w:proofErr w:type="spellStart"/>
      <w:r w:rsidRPr="004F3DCE">
        <w:rPr>
          <w:rStyle w:val="Svagfremhvning"/>
        </w:rPr>
        <w:t>msg</w:t>
      </w:r>
      <w:proofErr w:type="spellEnd"/>
      <w:r w:rsidRPr="004F3DCE">
        <w:rPr>
          <w:rStyle w:val="Svagfremhvning"/>
        </w:rPr>
        <w:t xml:space="preserve"> = NULL)</w:t>
      </w:r>
      <w:r w:rsidRPr="004F3DCE">
        <w:br/>
      </w:r>
      <w:r w:rsidRPr="004F3DCE">
        <w:tab/>
      </w:r>
      <w:r w:rsidR="00BA4E10" w:rsidRPr="004F3DCE">
        <w:t xml:space="preserve">Beskrivelse: </w:t>
      </w:r>
      <w:r w:rsidR="004F3DCE" w:rsidRPr="004F3DCE">
        <w:t xml:space="preserve">Putter en besked </w:t>
      </w:r>
      <w:r w:rsidR="004F3DCE">
        <w:t>i</w:t>
      </w:r>
      <w:r w:rsidR="004F3DCE" w:rsidRPr="004F3DCE">
        <w:t xml:space="preserve"> køen</w:t>
      </w:r>
      <w:r w:rsidR="00B42532">
        <w:t>.</w:t>
      </w:r>
      <w:r w:rsidR="004F3DCE">
        <w:br/>
      </w:r>
      <w:r w:rsidR="004F3DCE">
        <w:tab/>
        <w:t>Returværdi: Ingen</w:t>
      </w:r>
      <w:r w:rsidR="004F3DCE">
        <w:br/>
      </w:r>
      <w:r w:rsidR="004F3DCE">
        <w:tab/>
      </w:r>
      <w:r w:rsidR="007827FC" w:rsidRPr="008A0734">
        <w:rPr>
          <w:rStyle w:val="Svagfremhvning"/>
        </w:rPr>
        <w:t>id</w:t>
      </w:r>
      <w:r w:rsidR="007827FC">
        <w:t xml:space="preserve">: </w:t>
      </w:r>
      <w:r w:rsidR="001100D0">
        <w:t>Event-ID som skal puttes i køen</w:t>
      </w:r>
      <w:r w:rsidR="001100D0">
        <w:br/>
      </w:r>
      <w:r w:rsidR="001100D0">
        <w:tab/>
      </w:r>
      <w:proofErr w:type="spellStart"/>
      <w:r w:rsidR="001100D0" w:rsidRPr="001100D0">
        <w:rPr>
          <w:rStyle w:val="Svagfremhvning"/>
        </w:rPr>
        <w:t>msg</w:t>
      </w:r>
      <w:proofErr w:type="spellEnd"/>
      <w:r w:rsidR="001100D0">
        <w:t>: Pointer til Message</w:t>
      </w:r>
      <w:r w:rsidR="005225D3">
        <w:t>-objekt, som skal puttes i køen</w:t>
      </w:r>
    </w:p>
    <w:p w:rsidR="00B4340D" w:rsidRPr="00BB44D9" w:rsidRDefault="00BB44D9">
      <w:r w:rsidRPr="00BB44D9">
        <w:rPr>
          <w:rStyle w:val="Svagfremhvning"/>
        </w:rPr>
        <w:t xml:space="preserve">Message* </w:t>
      </w:r>
      <w:proofErr w:type="spellStart"/>
      <w:r w:rsidRPr="00BB44D9">
        <w:rPr>
          <w:rStyle w:val="Svagfremhvning"/>
        </w:rPr>
        <w:t>recieve</w:t>
      </w:r>
      <w:proofErr w:type="spellEnd"/>
      <w:r w:rsidRPr="00BB44D9">
        <w:rPr>
          <w:rStyle w:val="Svagfremhvning"/>
        </w:rPr>
        <w:t>(</w:t>
      </w:r>
      <w:proofErr w:type="spellStart"/>
      <w:r w:rsidRPr="00BB44D9">
        <w:rPr>
          <w:rStyle w:val="Svagfremhvning"/>
        </w:rPr>
        <w:t>unsigned</w:t>
      </w:r>
      <w:proofErr w:type="spellEnd"/>
      <w:r w:rsidRPr="00BB44D9">
        <w:rPr>
          <w:rStyle w:val="Svagfremhvning"/>
        </w:rPr>
        <w:t xml:space="preserve"> </w:t>
      </w:r>
      <w:proofErr w:type="gramStart"/>
      <w:r w:rsidRPr="00BB44D9">
        <w:rPr>
          <w:rStyle w:val="Svagfremhvning"/>
        </w:rPr>
        <w:t>long&amp;</w:t>
      </w:r>
      <w:proofErr w:type="gramEnd"/>
      <w:r w:rsidRPr="00BB44D9">
        <w:rPr>
          <w:rStyle w:val="Svagfremhvning"/>
        </w:rPr>
        <w:t xml:space="preserve"> id)</w:t>
      </w:r>
      <w:r w:rsidRPr="00BB44D9">
        <w:br/>
      </w:r>
      <w:r w:rsidRPr="00BB44D9">
        <w:tab/>
        <w:t xml:space="preserve">Beskrivelse: Henter den næste besked fra køen. </w:t>
      </w:r>
      <w:r>
        <w:t xml:space="preserve">Hvis køen er tom, så blokerer funktionen indtil der bliver puttet noget i køen via </w:t>
      </w:r>
      <w:r w:rsidRPr="00BB44D9">
        <w:rPr>
          <w:rStyle w:val="Svagfremhvning"/>
        </w:rPr>
        <w:t>send()</w:t>
      </w:r>
      <w:r>
        <w:br/>
      </w:r>
      <w:r>
        <w:tab/>
        <w:t xml:space="preserve">Returværdi: </w:t>
      </w:r>
      <w:r w:rsidR="004569B7">
        <w:t>Pointer til Message-</w:t>
      </w:r>
      <w:proofErr w:type="spellStart"/>
      <w:r w:rsidR="004569B7">
        <w:t>object</w:t>
      </w:r>
      <w:proofErr w:type="spellEnd"/>
      <w:r w:rsidR="004569B7">
        <w:t xml:space="preserve">. Kan være </w:t>
      </w:r>
      <w:r w:rsidR="004569B7" w:rsidRPr="004569B7">
        <w:rPr>
          <w:rStyle w:val="Svagfremhvning"/>
        </w:rPr>
        <w:t>NULL</w:t>
      </w:r>
      <w:r w:rsidR="004569B7">
        <w:br/>
      </w:r>
      <w:r w:rsidR="004569B7">
        <w:tab/>
      </w:r>
      <w:r w:rsidR="004569B7" w:rsidRPr="00962C72">
        <w:rPr>
          <w:rStyle w:val="Svagfremhvning"/>
        </w:rPr>
        <w:t>id</w:t>
      </w:r>
      <w:r w:rsidR="004569B7">
        <w:t xml:space="preserve">: </w:t>
      </w:r>
      <w:r w:rsidR="008002A7">
        <w:t xml:space="preserve">Funktionen skriver </w:t>
      </w:r>
      <w:r w:rsidR="003F437A">
        <w:t xml:space="preserve">event-ID </w:t>
      </w:r>
      <w:r w:rsidR="008002A7">
        <w:t>til denne variabel</w:t>
      </w:r>
    </w:p>
    <w:p w:rsidR="00986D80" w:rsidRDefault="00986D80" w:rsidP="00986D80">
      <w:pPr>
        <w:pStyle w:val="Overskrift2"/>
      </w:pPr>
      <w:r>
        <w:t>Item</w:t>
      </w:r>
    </w:p>
    <w:p w:rsidR="00986D80" w:rsidRPr="00ED51C7" w:rsidRDefault="00986D80" w:rsidP="00986D80">
      <w:proofErr w:type="spellStart"/>
      <w:r>
        <w:t>Struct</w:t>
      </w:r>
      <w:proofErr w:type="spellEnd"/>
      <w:r>
        <w:t xml:space="preserve">, som udelukkende benyttes internt i </w:t>
      </w:r>
      <w:proofErr w:type="spellStart"/>
      <w:r>
        <w:t>MessageQueue</w:t>
      </w:r>
      <w:proofErr w:type="spellEnd"/>
      <w:r>
        <w:t xml:space="preserve">. Den holder på event </w:t>
      </w:r>
      <w:proofErr w:type="spellStart"/>
      <w:r>
        <w:t>ID’er</w:t>
      </w:r>
      <w:proofErr w:type="spellEnd"/>
      <w:r>
        <w:t xml:space="preserve"> og Message-objekter, og er den type, der placeres i køen.</w:t>
      </w:r>
    </w:p>
    <w:p w:rsidR="00A53554" w:rsidRPr="00BB44D9" w:rsidRDefault="00A53554"/>
    <w:p w:rsidR="007B2968" w:rsidRPr="00BB44D9" w:rsidRDefault="007B2968">
      <w:pPr>
        <w:rPr>
          <w:rFonts w:eastAsiaTheme="majorEastAsia" w:cstheme="majorBidi"/>
          <w:b/>
          <w:bCs/>
          <w:color w:val="4F81BD" w:themeColor="accent1"/>
          <w:sz w:val="26"/>
          <w:szCs w:val="26"/>
        </w:rPr>
      </w:pPr>
      <w:r w:rsidRPr="00BB44D9">
        <w:br w:type="page"/>
      </w:r>
    </w:p>
    <w:p w:rsidR="007A4C88" w:rsidRDefault="007A4C88" w:rsidP="007A4C88">
      <w:pPr>
        <w:pStyle w:val="Overskrift2"/>
      </w:pPr>
      <w:r>
        <w:lastRenderedPageBreak/>
        <w:t>Message</w:t>
      </w:r>
    </w:p>
    <w:p w:rsidR="00A746A8" w:rsidRDefault="00342189" w:rsidP="007A4C88">
      <w:r w:rsidRPr="00342189">
        <w:rPr>
          <w:i/>
        </w:rPr>
        <w:t>Message</w:t>
      </w:r>
      <w:r w:rsidR="00393B96">
        <w:t xml:space="preserve"> </w:t>
      </w:r>
      <w:r w:rsidR="009B7358">
        <w:t xml:space="preserve">gør det muligt at </w:t>
      </w:r>
      <w:r w:rsidR="00EC0EA6">
        <w:t>med</w:t>
      </w:r>
      <w:r w:rsidR="009B7358">
        <w:t>sende informationer</w:t>
      </w:r>
      <w:r w:rsidR="00814AEE">
        <w:t xml:space="preserve"> (ud over et event</w:t>
      </w:r>
      <w:r w:rsidR="00095851">
        <w:t>-</w:t>
      </w:r>
      <w:r w:rsidR="00814AEE">
        <w:t>ID)</w:t>
      </w:r>
      <w:r w:rsidR="009B7358">
        <w:t xml:space="preserve">, når tråde kommunikerer med hinanden. Klassen </w:t>
      </w:r>
      <w:r w:rsidR="009B7358" w:rsidRPr="00420DD3">
        <w:rPr>
          <w:i/>
        </w:rPr>
        <w:t>Message</w:t>
      </w:r>
      <w:r w:rsidR="009B7358">
        <w:t xml:space="preserve"> indeholder en </w:t>
      </w:r>
      <w:r w:rsidR="009B7358" w:rsidRPr="00D637F7">
        <w:rPr>
          <w:rStyle w:val="Svagfremhvning"/>
        </w:rPr>
        <w:t>sender</w:t>
      </w:r>
      <w:r w:rsidR="009B7358">
        <w:t xml:space="preserve"> attribut, som er en pointer til den </w:t>
      </w:r>
      <w:proofErr w:type="spellStart"/>
      <w:r w:rsidR="009B7358" w:rsidRPr="00D637F7">
        <w:rPr>
          <w:i/>
        </w:rPr>
        <w:t>MessageThread</w:t>
      </w:r>
      <w:proofErr w:type="spellEnd"/>
      <w:r w:rsidR="009B7358">
        <w:t>, der sendte beskeden.</w:t>
      </w:r>
      <w:r w:rsidR="00A746A8">
        <w:t xml:space="preserve"> </w:t>
      </w:r>
      <w:r w:rsidR="00A746A8" w:rsidRPr="00A746A8">
        <w:rPr>
          <w:rStyle w:val="Svagfremhvning"/>
        </w:rPr>
        <w:t>sender</w:t>
      </w:r>
      <w:r w:rsidR="00A746A8">
        <w:t xml:space="preserve"> gør det derfor muligt </w:t>
      </w:r>
      <w:r w:rsidR="00A61940">
        <w:t xml:space="preserve">for </w:t>
      </w:r>
      <w:proofErr w:type="spellStart"/>
      <w:r w:rsidR="00A61940" w:rsidRPr="00A61940">
        <w:rPr>
          <w:i/>
        </w:rPr>
        <w:t>MessageThread</w:t>
      </w:r>
      <w:r w:rsidR="00A61940">
        <w:t>’s</w:t>
      </w:r>
      <w:proofErr w:type="spellEnd"/>
      <w:r w:rsidR="00A61940">
        <w:t xml:space="preserve"> </w:t>
      </w:r>
      <w:r w:rsidR="00A746A8">
        <w:t xml:space="preserve">at svare </w:t>
      </w:r>
      <w:r w:rsidR="00A61940">
        <w:t>på beskeder direkte tilbage til afsenderen.</w:t>
      </w:r>
    </w:p>
    <w:p w:rsidR="007A4C88" w:rsidRPr="00D637F7" w:rsidRDefault="00D637F7" w:rsidP="007A4C88">
      <w:r>
        <w:t xml:space="preserve">Alt efter hvilke data man vil sende med en besked kan man nedarve fra </w:t>
      </w:r>
      <w:r w:rsidRPr="00FA2340">
        <w:rPr>
          <w:i/>
        </w:rPr>
        <w:t>Message</w:t>
      </w:r>
      <w:r>
        <w:t xml:space="preserve"> og tilføje flere attributter.  </w:t>
      </w:r>
      <w:r w:rsidR="00E9570D">
        <w:t xml:space="preserve">Der er lavet </w:t>
      </w:r>
      <w:r w:rsidR="00E64D6C">
        <w:t xml:space="preserve">specialiseringer af </w:t>
      </w:r>
      <w:r w:rsidR="00E64D6C" w:rsidRPr="00FE4E22">
        <w:rPr>
          <w:i/>
        </w:rPr>
        <w:t>Message</w:t>
      </w:r>
      <w:r w:rsidR="00E64D6C">
        <w:t xml:space="preserve"> </w:t>
      </w:r>
      <w:r w:rsidR="007B7EDA">
        <w:t>hvor det har været nødvendigt at sende information mellem tråde.</w:t>
      </w:r>
    </w:p>
    <w:p w:rsidR="007A4C88" w:rsidRDefault="007E23A3" w:rsidP="0022402D">
      <w:pPr>
        <w:pStyle w:val="Overskrift3"/>
      </w:pPr>
      <w:proofErr w:type="spellStart"/>
      <w:r w:rsidRPr="007E23A3">
        <w:t>KarBusMessage</w:t>
      </w:r>
      <w:proofErr w:type="spellEnd"/>
    </w:p>
    <w:p w:rsidR="007E23A3" w:rsidRDefault="0022402D">
      <w:r>
        <w:t xml:space="preserve">Klassen er en specialisering af </w:t>
      </w:r>
      <w:r w:rsidRPr="00A86E40">
        <w:rPr>
          <w:i/>
        </w:rPr>
        <w:t>Message</w:t>
      </w:r>
      <w:r w:rsidR="00DB118F">
        <w:t xml:space="preserve"> </w:t>
      </w:r>
      <w:r w:rsidR="001A4252">
        <w:t>og</w:t>
      </w:r>
      <w:r w:rsidR="00DB118F">
        <w:t xml:space="preserve"> indeholder – ud over </w:t>
      </w:r>
      <w:r w:rsidR="00DB118F" w:rsidRPr="00DB118F">
        <w:rPr>
          <w:rStyle w:val="Svagfremhvning"/>
        </w:rPr>
        <w:t>sender</w:t>
      </w:r>
      <w:r w:rsidR="00DB118F">
        <w:t xml:space="preserve"> – en </w:t>
      </w:r>
      <w:r w:rsidR="00DB118F" w:rsidRPr="00DB118F">
        <w:rPr>
          <w:rStyle w:val="Svagfremhvning"/>
        </w:rPr>
        <w:t>kar</w:t>
      </w:r>
      <w:r w:rsidR="00A81BDC">
        <w:t xml:space="preserve"> attribut, </w:t>
      </w:r>
      <w:r w:rsidR="00F176C8">
        <w:t>som</w:t>
      </w:r>
      <w:r w:rsidR="00A81BDC">
        <w:t xml:space="preserve"> er en pointer til det </w:t>
      </w:r>
      <w:r w:rsidR="00A81BDC" w:rsidRPr="00A81BDC">
        <w:rPr>
          <w:rStyle w:val="Svagfremhvning"/>
        </w:rPr>
        <w:t>Kar</w:t>
      </w:r>
      <w:r w:rsidR="00A81BDC">
        <w:t>-objekt</w:t>
      </w:r>
      <w:r w:rsidR="00652052">
        <w:t>,</w:t>
      </w:r>
      <w:r w:rsidR="00A81BDC">
        <w:t xml:space="preserve"> der skal sendes data til. Grunden til, at </w:t>
      </w:r>
      <w:r w:rsidR="00A81BDC" w:rsidRPr="00A81BDC">
        <w:rPr>
          <w:rStyle w:val="Svagfremhvning"/>
        </w:rPr>
        <w:t>kar</w:t>
      </w:r>
      <w:r w:rsidR="00A81BDC">
        <w:t xml:space="preserve"> kun er implementeret på </w:t>
      </w:r>
      <w:proofErr w:type="spellStart"/>
      <w:r w:rsidR="00A81BDC" w:rsidRPr="00A86E40">
        <w:rPr>
          <w:i/>
        </w:rPr>
        <w:t>KarBusMessage</w:t>
      </w:r>
      <w:proofErr w:type="spellEnd"/>
      <w:r w:rsidR="00A81BDC">
        <w:t xml:space="preserve"> er, at det altid er relevant at have information med omkring hvilket </w:t>
      </w:r>
      <w:r w:rsidR="00A7249A">
        <w:t>k</w:t>
      </w:r>
      <w:r w:rsidR="00A81BDC">
        <w:t xml:space="preserve">ar der skal sendes instrukser til når der kommunikeres </w:t>
      </w:r>
      <w:r w:rsidR="00D95AC4">
        <w:t xml:space="preserve">mellem </w:t>
      </w:r>
      <w:r w:rsidR="00D95AC4" w:rsidRPr="00D95AC4">
        <w:rPr>
          <w:i/>
        </w:rPr>
        <w:t>Bridge</w:t>
      </w:r>
      <w:r w:rsidR="00D95AC4">
        <w:t xml:space="preserve"> og</w:t>
      </w:r>
      <w:r w:rsidR="00A81BDC">
        <w:t xml:space="preserve"> </w:t>
      </w:r>
      <w:proofErr w:type="spellStart"/>
      <w:r w:rsidR="00A81BDC" w:rsidRPr="00D95AC4">
        <w:rPr>
          <w:i/>
        </w:rPr>
        <w:t>KarBus</w:t>
      </w:r>
      <w:proofErr w:type="spellEnd"/>
      <w:r w:rsidR="00A81BDC">
        <w:t xml:space="preserve">, hvorimod dette ikke er nødvendigt når der kommunikeres mellem </w:t>
      </w:r>
      <w:r w:rsidR="00A81BDC" w:rsidRPr="00D17F67">
        <w:rPr>
          <w:i/>
        </w:rPr>
        <w:t>Bridge</w:t>
      </w:r>
      <w:r w:rsidR="00A81BDC">
        <w:t xml:space="preserve"> og </w:t>
      </w:r>
      <w:proofErr w:type="spellStart"/>
      <w:r w:rsidR="00A81BDC" w:rsidRPr="00A86E40">
        <w:rPr>
          <w:i/>
        </w:rPr>
        <w:t>SocketClient</w:t>
      </w:r>
      <w:proofErr w:type="spellEnd"/>
      <w:r w:rsidR="00A81BDC">
        <w:t>.</w:t>
      </w:r>
    </w:p>
    <w:p w:rsidR="00FE69C4" w:rsidRPr="00DA015F" w:rsidRDefault="004419BF" w:rsidP="00FE69C4">
      <w:r>
        <w:t xml:space="preserve">Der er adskillige specialiseringer af </w:t>
      </w:r>
      <w:proofErr w:type="spellStart"/>
      <w:r w:rsidRPr="00027CF1">
        <w:rPr>
          <w:i/>
        </w:rPr>
        <w:t>KarBusMessage</w:t>
      </w:r>
      <w:proofErr w:type="spellEnd"/>
      <w:r>
        <w:t>, som benyttes alt afhængigt af beskeden (event-ID).</w:t>
      </w:r>
      <w:r w:rsidR="00FE69C4" w:rsidRPr="00FE69C4">
        <w:t xml:space="preserve"> </w:t>
      </w:r>
    </w:p>
    <w:p w:rsidR="00FE69C4" w:rsidRDefault="00FE69C4" w:rsidP="00FE69C4">
      <w:pPr>
        <w:pStyle w:val="Overskrift3"/>
      </w:pPr>
      <w:proofErr w:type="spellStart"/>
      <w:r w:rsidRPr="008A15EB">
        <w:t>SessionMessage</w:t>
      </w:r>
      <w:proofErr w:type="spellEnd"/>
    </w:p>
    <w:p w:rsidR="004419BF" w:rsidRDefault="00CE0767">
      <w:r>
        <w:t xml:space="preserve">Klassen er en specialisering af </w:t>
      </w:r>
      <w:r w:rsidRPr="00A86E40">
        <w:rPr>
          <w:i/>
        </w:rPr>
        <w:t>Message</w:t>
      </w:r>
      <w:r>
        <w:t xml:space="preserve"> og </w:t>
      </w:r>
      <w:r w:rsidR="00AA4674">
        <w:t xml:space="preserve">bruges i forbindelse med, at </w:t>
      </w:r>
      <w:proofErr w:type="spellStart"/>
      <w:r w:rsidR="00AA4674" w:rsidRPr="007F7CA0">
        <w:rPr>
          <w:i/>
        </w:rPr>
        <w:t>SocketClient</w:t>
      </w:r>
      <w:proofErr w:type="spellEnd"/>
      <w:r w:rsidR="00AA4674">
        <w:t xml:space="preserve"> skal registrere sig selv hos </w:t>
      </w:r>
      <w:r w:rsidR="00AA4674" w:rsidRPr="007F7CA0">
        <w:rPr>
          <w:i/>
        </w:rPr>
        <w:t>Bridge</w:t>
      </w:r>
      <w:r w:rsidR="00AA4674">
        <w:t xml:space="preserve">. </w:t>
      </w:r>
      <w:r w:rsidR="00AA4674" w:rsidRPr="007F7CA0">
        <w:rPr>
          <w:i/>
        </w:rPr>
        <w:t>Bridge</w:t>
      </w:r>
      <w:r w:rsidR="00AA4674">
        <w:t xml:space="preserve"> sender en </w:t>
      </w:r>
      <w:proofErr w:type="spellStart"/>
      <w:r w:rsidR="00AA4674" w:rsidRPr="0089207B">
        <w:rPr>
          <w:i/>
        </w:rPr>
        <w:t>SessionMessage</w:t>
      </w:r>
      <w:proofErr w:type="spellEnd"/>
      <w:r w:rsidR="00AA4674">
        <w:t xml:space="preserve"> til </w:t>
      </w:r>
      <w:proofErr w:type="spellStart"/>
      <w:r w:rsidR="00AA4674" w:rsidRPr="0089207B">
        <w:rPr>
          <w:i/>
        </w:rPr>
        <w:t>SocketClient</w:t>
      </w:r>
      <w:proofErr w:type="spellEnd"/>
      <w:r w:rsidR="001B2024">
        <w:t xml:space="preserve"> når klienten er registreret. Klassen indeholder en </w:t>
      </w:r>
      <w:proofErr w:type="spellStart"/>
      <w:r w:rsidR="001B2024" w:rsidRPr="001B2024">
        <w:rPr>
          <w:rStyle w:val="Svagfremhvning"/>
        </w:rPr>
        <w:t>session_id</w:t>
      </w:r>
      <w:proofErr w:type="spellEnd"/>
      <w:r w:rsidR="001B2024">
        <w:t xml:space="preserve"> attribut.</w:t>
      </w:r>
      <w:r w:rsidR="00AA4674">
        <w:t xml:space="preserve"> </w:t>
      </w:r>
    </w:p>
    <w:p w:rsidR="00DA015F" w:rsidRDefault="00DA015F" w:rsidP="001278C7">
      <w:pPr>
        <w:pStyle w:val="Overskrift3"/>
      </w:pPr>
      <w:proofErr w:type="spellStart"/>
      <w:r w:rsidRPr="00A72C13">
        <w:t>GuiMessage</w:t>
      </w:r>
      <w:proofErr w:type="spellEnd"/>
      <w:r w:rsidRPr="008A15EB">
        <w:t xml:space="preserve"> </w:t>
      </w:r>
    </w:p>
    <w:p w:rsidR="00A97463" w:rsidRDefault="00A51923">
      <w:r>
        <w:t xml:space="preserve">Klassen er en specialisering af </w:t>
      </w:r>
      <w:r w:rsidRPr="00A86E40">
        <w:rPr>
          <w:i/>
        </w:rPr>
        <w:t>Message</w:t>
      </w:r>
      <w:r>
        <w:t xml:space="preserve"> og indeholder</w:t>
      </w:r>
      <w:r w:rsidR="00A37BF4">
        <w:t xml:space="preserve"> </w:t>
      </w:r>
      <w:r>
        <w:t xml:space="preserve">– ud over </w:t>
      </w:r>
      <w:r w:rsidRPr="00DB118F">
        <w:rPr>
          <w:rStyle w:val="Svagfremhvning"/>
        </w:rPr>
        <w:t>sender</w:t>
      </w:r>
      <w:r>
        <w:t xml:space="preserve"> –</w:t>
      </w:r>
      <w:r w:rsidR="003A213C">
        <w:t xml:space="preserve"> </w:t>
      </w:r>
      <w:r w:rsidR="00A97463">
        <w:t xml:space="preserve">flere attributter, som bruges i forbindelse med kommunikation mellem </w:t>
      </w:r>
      <w:proofErr w:type="spellStart"/>
      <w:r w:rsidR="00A97463" w:rsidRPr="00A85874">
        <w:rPr>
          <w:i/>
        </w:rPr>
        <w:t>SocketClient</w:t>
      </w:r>
      <w:proofErr w:type="spellEnd"/>
      <w:r w:rsidR="00A97463">
        <w:t xml:space="preserve"> og </w:t>
      </w:r>
      <w:r w:rsidR="00A97463" w:rsidRPr="00A85874">
        <w:rPr>
          <w:i/>
        </w:rPr>
        <w:t>Bridge</w:t>
      </w:r>
      <w:r w:rsidR="00A97463">
        <w:t xml:space="preserve">. </w:t>
      </w:r>
      <w:r w:rsidR="00AD66BE">
        <w:t xml:space="preserve">Klienten (webserveren) har mulighed for at sende kommandoer, som er specifikke for enten Kar eller </w:t>
      </w:r>
      <w:proofErr w:type="spellStart"/>
      <w:r w:rsidR="00AD66BE">
        <w:t>SensorØ</w:t>
      </w:r>
      <w:proofErr w:type="spellEnd"/>
      <w:r w:rsidR="00AD66BE">
        <w:t xml:space="preserve">, og det er derfor relevant at tilføje disse attributter på </w:t>
      </w:r>
      <w:proofErr w:type="spellStart"/>
      <w:r w:rsidR="00AD66BE" w:rsidRPr="00A85874">
        <w:rPr>
          <w:i/>
        </w:rPr>
        <w:t>GuiMessage</w:t>
      </w:r>
      <w:proofErr w:type="spellEnd"/>
      <w:r w:rsidR="00AD66BE">
        <w:t>.</w:t>
      </w:r>
      <w:r w:rsidR="00A85874">
        <w:t xml:space="preserve"> Klassen indeholder desuden også en </w:t>
      </w:r>
      <w:proofErr w:type="spellStart"/>
      <w:r w:rsidR="00A85874" w:rsidRPr="00A85874">
        <w:rPr>
          <w:rStyle w:val="Svagfremhvning"/>
        </w:rPr>
        <w:t>session_id</w:t>
      </w:r>
      <w:proofErr w:type="spellEnd"/>
      <w:r w:rsidR="00A85874">
        <w:t xml:space="preserve"> attribut, så </w:t>
      </w:r>
      <w:r w:rsidR="00A85874" w:rsidRPr="00A85874">
        <w:rPr>
          <w:i/>
        </w:rPr>
        <w:t>Bridge</w:t>
      </w:r>
      <w:r w:rsidR="00A85874">
        <w:t xml:space="preserve"> ved hvilken klient den skal sende til i tilfælde, hvor svar til klienten er nødvendigt.</w:t>
      </w:r>
    </w:p>
    <w:p w:rsidR="00A534B1" w:rsidRPr="000F6D1B" w:rsidRDefault="00A534B1">
      <w:pPr>
        <w:rPr>
          <w:rFonts w:asciiTheme="majorHAnsi" w:eastAsiaTheme="majorEastAsia" w:hAnsiTheme="majorHAnsi" w:cstheme="majorBidi"/>
          <w:b/>
          <w:bCs/>
          <w:color w:val="365F91" w:themeColor="accent1" w:themeShade="BF"/>
          <w:sz w:val="28"/>
          <w:szCs w:val="28"/>
        </w:rPr>
      </w:pPr>
      <w:r w:rsidRPr="000F6D1B">
        <w:br w:type="page"/>
      </w:r>
    </w:p>
    <w:p w:rsidR="008649B3" w:rsidRDefault="008649B3" w:rsidP="00A534B1">
      <w:pPr>
        <w:pStyle w:val="Overskrift1"/>
      </w:pPr>
      <w:proofErr w:type="spellStart"/>
      <w:r w:rsidRPr="000F6D1B">
        <w:lastRenderedPageBreak/>
        <w:t>Logging</w:t>
      </w:r>
      <w:proofErr w:type="spellEnd"/>
    </w:p>
    <w:p w:rsidR="00433F94" w:rsidRDefault="00B2752F" w:rsidP="00011B5C">
      <w:r>
        <w:t xml:space="preserve">Vi benytter </w:t>
      </w:r>
      <w:proofErr w:type="spellStart"/>
      <w:r>
        <w:t>logging</w:t>
      </w:r>
      <w:proofErr w:type="spellEnd"/>
      <w:r>
        <w:t xml:space="preserve"> til at gemme alle handlinger, som har med sensorer og </w:t>
      </w:r>
      <w:proofErr w:type="spellStart"/>
      <w:r>
        <w:t>aktuatorer</w:t>
      </w:r>
      <w:proofErr w:type="spellEnd"/>
      <w:r>
        <w:t xml:space="preserve"> at gøre.</w:t>
      </w:r>
      <w:r w:rsidR="00AA7057">
        <w:t xml:space="preserve"> </w:t>
      </w:r>
      <w:r w:rsidR="000D01A0">
        <w:t xml:space="preserve">Loggen skrives til en fil med tidsstempel. </w:t>
      </w:r>
      <w:r w:rsidR="00433F94">
        <w:t xml:space="preserve">Det er udelukkende </w:t>
      </w:r>
      <w:r w:rsidR="00433F94" w:rsidRPr="00433F94">
        <w:rPr>
          <w:i/>
        </w:rPr>
        <w:t>Bridge</w:t>
      </w:r>
      <w:r w:rsidR="00433F94">
        <w:t>, som skriver til loggen.</w:t>
      </w:r>
    </w:p>
    <w:p w:rsidR="00011B5C" w:rsidRDefault="000D01A0" w:rsidP="00011B5C">
      <w:r>
        <w:t>Følgende handlinger bliver logget:</w:t>
      </w:r>
    </w:p>
    <w:p w:rsidR="000D01A0" w:rsidRDefault="00B17B8C" w:rsidP="00217E06">
      <w:pPr>
        <w:pStyle w:val="Listeafsnit"/>
        <w:numPr>
          <w:ilvl w:val="0"/>
          <w:numId w:val="2"/>
        </w:numPr>
      </w:pPr>
      <w:r>
        <w:t>Der modtages data fra sensorer på et Kar</w:t>
      </w:r>
    </w:p>
    <w:p w:rsidR="00B17B8C" w:rsidRDefault="00B17B8C" w:rsidP="00217E06">
      <w:pPr>
        <w:pStyle w:val="Listeafsnit"/>
        <w:numPr>
          <w:ilvl w:val="0"/>
          <w:numId w:val="2"/>
        </w:numPr>
      </w:pPr>
      <w:r>
        <w:t xml:space="preserve">Der modtages data fra sensorer på en </w:t>
      </w:r>
      <w:proofErr w:type="spellStart"/>
      <w:r>
        <w:t>SensorØ</w:t>
      </w:r>
      <w:proofErr w:type="spellEnd"/>
    </w:p>
    <w:p w:rsidR="00B17B8C" w:rsidRDefault="00B979E2" w:rsidP="00217E06">
      <w:pPr>
        <w:pStyle w:val="Listeafsnit"/>
        <w:numPr>
          <w:ilvl w:val="0"/>
          <w:numId w:val="2"/>
        </w:numPr>
      </w:pPr>
      <w:r>
        <w:t>Der modtages information om, hvorvidt en ventil på et Kar er blevet åbnet eller lukket</w:t>
      </w:r>
    </w:p>
    <w:p w:rsidR="00B979E2" w:rsidRDefault="00B979E2" w:rsidP="00217E06">
      <w:pPr>
        <w:pStyle w:val="Listeafsnit"/>
        <w:numPr>
          <w:ilvl w:val="0"/>
          <w:numId w:val="2"/>
        </w:numPr>
      </w:pPr>
      <w:r>
        <w:t xml:space="preserve">Der modtages information om, hvorvidt en ventil på en </w:t>
      </w:r>
      <w:proofErr w:type="spellStart"/>
      <w:r>
        <w:t>SensorØ</w:t>
      </w:r>
      <w:proofErr w:type="spellEnd"/>
      <w:r>
        <w:t xml:space="preserve"> er blevet åbnet eller lukket</w:t>
      </w:r>
    </w:p>
    <w:p w:rsidR="00B979E2" w:rsidRDefault="00EA7040" w:rsidP="00217E06">
      <w:pPr>
        <w:pStyle w:val="Listeafsnit"/>
        <w:numPr>
          <w:ilvl w:val="0"/>
          <w:numId w:val="2"/>
        </w:numPr>
      </w:pPr>
      <w:r>
        <w:t xml:space="preserve">Der modtages information om en pumpes </w:t>
      </w:r>
      <w:r w:rsidR="009A6268">
        <w:t>status (slukket eller tændt/pumpe-hastighed)</w:t>
      </w:r>
    </w:p>
    <w:p w:rsidR="009E4DA4" w:rsidRDefault="00194AA9" w:rsidP="00217E06">
      <w:pPr>
        <w:pStyle w:val="Listeafsnit"/>
        <w:numPr>
          <w:ilvl w:val="0"/>
          <w:numId w:val="2"/>
        </w:numPr>
      </w:pPr>
      <w:r>
        <w:t xml:space="preserve">Når GUI anmoder om at starte manuel vanding logges der, for hver </w:t>
      </w:r>
      <w:proofErr w:type="spellStart"/>
      <w:r>
        <w:t>SensorØ</w:t>
      </w:r>
      <w:proofErr w:type="spellEnd"/>
      <w:r>
        <w:t xml:space="preserve">, at </w:t>
      </w:r>
      <w:r w:rsidR="001D0241">
        <w:t xml:space="preserve">dens </w:t>
      </w:r>
      <w:r>
        <w:t xml:space="preserve">ventil blev </w:t>
      </w:r>
      <w:r w:rsidR="00F6286D">
        <w:t>anmodet om at åbne</w:t>
      </w:r>
      <w:r w:rsidR="001D0241">
        <w:t xml:space="preserve">. Der logges, at Karrets pumpe blev </w:t>
      </w:r>
      <w:r w:rsidR="00905CBA">
        <w:t xml:space="preserve">anmodet om at </w:t>
      </w:r>
      <w:r w:rsidR="003416FF">
        <w:t>startet</w:t>
      </w:r>
    </w:p>
    <w:p w:rsidR="00E756DF" w:rsidRDefault="00E756DF" w:rsidP="00E756DF">
      <w:pPr>
        <w:pStyle w:val="Listeafsnit"/>
        <w:numPr>
          <w:ilvl w:val="0"/>
          <w:numId w:val="2"/>
        </w:numPr>
      </w:pPr>
      <w:r>
        <w:t xml:space="preserve">Når GUI anmoder om at stoppe manuel vanding logges der, for hver </w:t>
      </w:r>
      <w:proofErr w:type="spellStart"/>
      <w:r>
        <w:t>SensorØ</w:t>
      </w:r>
      <w:proofErr w:type="spellEnd"/>
      <w:r>
        <w:t xml:space="preserve">, at dens ventil blev </w:t>
      </w:r>
      <w:r w:rsidR="00F6286D">
        <w:t>anmodet om at lukke</w:t>
      </w:r>
      <w:r>
        <w:t xml:space="preserve">. Der logges, at Karrets pumpe blev </w:t>
      </w:r>
      <w:r w:rsidR="00905CBA">
        <w:t xml:space="preserve">anmodet om at </w:t>
      </w:r>
      <w:r>
        <w:t>stoppet</w:t>
      </w:r>
    </w:p>
    <w:p w:rsidR="003416FF" w:rsidRDefault="003416FF" w:rsidP="00E756DF">
      <w:pPr>
        <w:pStyle w:val="Listeafsnit"/>
        <w:numPr>
          <w:ilvl w:val="0"/>
          <w:numId w:val="2"/>
        </w:numPr>
      </w:pPr>
      <w:r>
        <w:t>Når GUI anmoder om at åbne eller lukke indløbs- eller afløbsventil på et Kar</w:t>
      </w:r>
    </w:p>
    <w:p w:rsidR="004C1075" w:rsidRDefault="000B014E" w:rsidP="004C1075">
      <w:r>
        <w:t xml:space="preserve">Alt andet </w:t>
      </w:r>
      <w:proofErr w:type="spellStart"/>
      <w:r>
        <w:t>debugging</w:t>
      </w:r>
      <w:proofErr w:type="spellEnd"/>
      <w:r>
        <w:t xml:space="preserve"> skrives til </w:t>
      </w:r>
      <w:proofErr w:type="spellStart"/>
      <w:r>
        <w:t>FlexPMS</w:t>
      </w:r>
      <w:proofErr w:type="spellEnd"/>
      <w:r>
        <w:t xml:space="preserve">’ </w:t>
      </w:r>
      <w:proofErr w:type="spellStart"/>
      <w:r>
        <w:t>stdout</w:t>
      </w:r>
      <w:proofErr w:type="spellEnd"/>
      <w:r>
        <w:t xml:space="preserve">. Det er </w:t>
      </w:r>
      <w:r w:rsidR="00D04A7E">
        <w:t xml:space="preserve">derfor </w:t>
      </w:r>
      <w:r>
        <w:t xml:space="preserve">muligt at </w:t>
      </w:r>
      <w:r w:rsidR="00C53320" w:rsidRPr="00C53320">
        <w:t>omdirigere</w:t>
      </w:r>
      <w:r w:rsidR="00C53320">
        <w:t xml:space="preserve"> </w:t>
      </w:r>
      <w:proofErr w:type="spellStart"/>
      <w:r w:rsidR="00C53320">
        <w:t>stdout</w:t>
      </w:r>
      <w:proofErr w:type="spellEnd"/>
      <w:r w:rsidR="00C53320">
        <w:t xml:space="preserve"> til en fil for at logge samtlige </w:t>
      </w:r>
      <w:proofErr w:type="spellStart"/>
      <w:r w:rsidR="00C53320">
        <w:t>debugging</w:t>
      </w:r>
      <w:proofErr w:type="spellEnd"/>
      <w:r w:rsidR="00C53320">
        <w:t xml:space="preserve"> udskrifter.</w:t>
      </w:r>
    </w:p>
    <w:p w:rsidR="00BC5AE2" w:rsidRDefault="00BC5AE2" w:rsidP="004C1075">
      <w:r>
        <w:object w:dxaOrig="3721" w:dyaOrig="1786">
          <v:shape id="_x0000_i1039" type="#_x0000_t75" style="width:186.05pt;height:89.3pt" o:ole="">
            <v:imagedata r:id="rId30" o:title=""/>
          </v:shape>
          <o:OLEObject Type="Embed" ProgID="Visio.Drawing.15" ShapeID="_x0000_i1039" DrawAspect="Content" ObjectID="_1494087617" r:id="rId31"/>
        </w:object>
      </w:r>
    </w:p>
    <w:p w:rsidR="002B1840" w:rsidRDefault="0060256D" w:rsidP="0060256D">
      <w:pPr>
        <w:pStyle w:val="Overskrift2"/>
      </w:pPr>
      <w:r>
        <w:t>Log</w:t>
      </w:r>
    </w:p>
    <w:p w:rsidR="0060256D" w:rsidRDefault="00BA7E8A" w:rsidP="0060256D">
      <w:r>
        <w:t xml:space="preserve">Klassen benyttes til at skrive til loggen. </w:t>
      </w:r>
      <w:r w:rsidR="00A077BD">
        <w:t xml:space="preserve">Den er implementeret </w:t>
      </w:r>
      <w:r w:rsidR="00EE20E3">
        <w:t>vha.</w:t>
      </w:r>
      <w:r w:rsidR="00A077BD">
        <w:t xml:space="preserve"> Singleton, dvs. at kun én instans af klassen kan eksistere</w:t>
      </w:r>
      <w:r w:rsidR="008C2DEF">
        <w:t xml:space="preserve"> på tværs af hele </w:t>
      </w:r>
      <w:proofErr w:type="spellStart"/>
      <w:r w:rsidR="008C2DEF">
        <w:t>FlexPMS</w:t>
      </w:r>
      <w:proofErr w:type="spellEnd"/>
      <w:r w:rsidR="00953D6F">
        <w:t>.</w:t>
      </w:r>
      <w:r w:rsidR="00700A97">
        <w:t xml:space="preserve"> </w:t>
      </w:r>
      <w:r w:rsidR="00C0192D">
        <w:t xml:space="preserve">Instansen bliver oprettet gennem kald fra main.cpp, hvorefter den lever som en statisk </w:t>
      </w:r>
      <w:proofErr w:type="spellStart"/>
      <w:r w:rsidR="00C0192D">
        <w:t>member</w:t>
      </w:r>
      <w:proofErr w:type="spellEnd"/>
      <w:r w:rsidR="00C0192D">
        <w:t xml:space="preserve"> på klassen Log</w:t>
      </w:r>
      <w:r w:rsidR="000F7F65">
        <w:t xml:space="preserve"> så længe </w:t>
      </w:r>
      <w:proofErr w:type="spellStart"/>
      <w:r w:rsidR="000F7F65">
        <w:t>FlexPMS</w:t>
      </w:r>
      <w:proofErr w:type="spellEnd"/>
      <w:r w:rsidR="000F7F65">
        <w:t xml:space="preserve"> kører</w:t>
      </w:r>
      <w:r w:rsidR="00C0192D">
        <w:t>.</w:t>
      </w:r>
    </w:p>
    <w:p w:rsidR="006656EB" w:rsidRDefault="006656EB" w:rsidP="0060256D">
      <w:r>
        <w:t xml:space="preserve">Hver gang </w:t>
      </w:r>
      <w:r w:rsidR="00567AF1">
        <w:t>der</w:t>
      </w:r>
      <w:r>
        <w:t xml:space="preserve"> skrive</w:t>
      </w:r>
      <w:r w:rsidR="00567AF1">
        <w:t>s</w:t>
      </w:r>
      <w:r>
        <w:t xml:space="preserve"> til loggen tilføjes tidsstempel samt linjeskift</w:t>
      </w:r>
      <w:r w:rsidR="00D36852">
        <w:t xml:space="preserve"> efter teksten</w:t>
      </w:r>
      <w:r>
        <w:t>.</w:t>
      </w:r>
    </w:p>
    <w:p w:rsidR="007A704E" w:rsidRDefault="007A704E" w:rsidP="007A704E">
      <w:pPr>
        <w:pStyle w:val="Overskrift3"/>
      </w:pPr>
      <w:r>
        <w:t>Arkitekturspecifikke metoder</w:t>
      </w:r>
    </w:p>
    <w:p w:rsidR="0060256D" w:rsidRDefault="009369B5" w:rsidP="0060256D">
      <w:proofErr w:type="spellStart"/>
      <w:r w:rsidRPr="00D02889">
        <w:rPr>
          <w:rStyle w:val="Svagfremhvning"/>
        </w:rPr>
        <w:t>static</w:t>
      </w:r>
      <w:proofErr w:type="spellEnd"/>
      <w:r w:rsidRPr="00D02889">
        <w:rPr>
          <w:rStyle w:val="Svagfremhvning"/>
        </w:rPr>
        <w:t xml:space="preserve"> Log* </w:t>
      </w:r>
      <w:proofErr w:type="spellStart"/>
      <w:r w:rsidRPr="00D02889">
        <w:rPr>
          <w:rStyle w:val="Svagfremhvning"/>
        </w:rPr>
        <w:t>getInstance</w:t>
      </w:r>
      <w:proofErr w:type="spellEnd"/>
      <w:r w:rsidRPr="00D02889">
        <w:rPr>
          <w:rStyle w:val="Svagfremhvning"/>
        </w:rPr>
        <w:t>()</w:t>
      </w:r>
      <w:r>
        <w:br/>
      </w:r>
      <w:r>
        <w:tab/>
        <w:t xml:space="preserve">Beskrivelse: </w:t>
      </w:r>
      <w:r w:rsidR="00146C0A">
        <w:t>Funktionen returnerer en instans af Log. Hvis en instans endnu ikke er blevet oprettet, så oprettes den først.</w:t>
      </w:r>
      <w:r w:rsidR="00146C0A">
        <w:br/>
      </w:r>
      <w:r w:rsidR="00146C0A">
        <w:tab/>
        <w:t>Returværdi: Instans af klassen Log</w:t>
      </w:r>
    </w:p>
    <w:p w:rsidR="00146C0A" w:rsidRPr="00146C0A" w:rsidRDefault="00146C0A" w:rsidP="0060256D">
      <w:proofErr w:type="spellStart"/>
      <w:r w:rsidRPr="00D02889">
        <w:rPr>
          <w:rStyle w:val="Svagfremhvning"/>
        </w:rPr>
        <w:t>void</w:t>
      </w:r>
      <w:proofErr w:type="spellEnd"/>
      <w:r w:rsidRPr="00D02889">
        <w:rPr>
          <w:rStyle w:val="Svagfremhvning"/>
        </w:rPr>
        <w:t xml:space="preserve"> </w:t>
      </w:r>
      <w:proofErr w:type="spellStart"/>
      <w:r w:rsidRPr="00D02889">
        <w:rPr>
          <w:rStyle w:val="Svagfremhvning"/>
        </w:rPr>
        <w:t>write</w:t>
      </w:r>
      <w:proofErr w:type="spellEnd"/>
      <w:r w:rsidRPr="00D02889">
        <w:rPr>
          <w:rStyle w:val="Svagfremhvning"/>
        </w:rPr>
        <w:t>(</w:t>
      </w:r>
      <w:proofErr w:type="spellStart"/>
      <w:r w:rsidRPr="00D02889">
        <w:rPr>
          <w:rStyle w:val="Svagfremhvning"/>
        </w:rPr>
        <w:t>std</w:t>
      </w:r>
      <w:proofErr w:type="spellEnd"/>
      <w:proofErr w:type="gramStart"/>
      <w:r w:rsidRPr="00D02889">
        <w:rPr>
          <w:rStyle w:val="Svagfremhvning"/>
        </w:rPr>
        <w:t>::</w:t>
      </w:r>
      <w:proofErr w:type="spellStart"/>
      <w:proofErr w:type="gramEnd"/>
      <w:r w:rsidRPr="00D02889">
        <w:rPr>
          <w:rStyle w:val="Svagfremhvning"/>
        </w:rPr>
        <w:t>string</w:t>
      </w:r>
      <w:proofErr w:type="spellEnd"/>
      <w:r w:rsidRPr="00D02889">
        <w:rPr>
          <w:rStyle w:val="Svagfremhvning"/>
        </w:rPr>
        <w:t xml:space="preserve"> line)</w:t>
      </w:r>
      <w:r w:rsidRPr="00146C0A">
        <w:br/>
      </w:r>
      <w:r w:rsidRPr="00146C0A">
        <w:tab/>
        <w:t xml:space="preserve">Beskrivelse: Funktionen skriver </w:t>
      </w:r>
      <w:r>
        <w:t>en linje til logfilen.</w:t>
      </w:r>
      <w:r w:rsidR="00D02889">
        <w:br/>
      </w:r>
      <w:r w:rsidR="00D02889">
        <w:tab/>
        <w:t>Returværdi: Ingen</w:t>
      </w:r>
      <w:r w:rsidR="00D02889">
        <w:br/>
      </w:r>
      <w:r w:rsidR="00D02889">
        <w:tab/>
      </w:r>
      <w:r w:rsidR="00D02889" w:rsidRPr="007615BE">
        <w:rPr>
          <w:rStyle w:val="Svagfremhvning"/>
        </w:rPr>
        <w:t>line</w:t>
      </w:r>
      <w:r w:rsidR="00D02889">
        <w:t>: Tekst, som skal skrives til logfilen</w:t>
      </w:r>
    </w:p>
    <w:p w:rsidR="008649B3" w:rsidRPr="000F6D1B" w:rsidRDefault="008649B3" w:rsidP="00A534B1">
      <w:pPr>
        <w:pStyle w:val="Overskrift1"/>
      </w:pPr>
      <w:r w:rsidRPr="000F6D1B">
        <w:lastRenderedPageBreak/>
        <w:t xml:space="preserve">Database </w:t>
      </w:r>
      <w:r w:rsidR="003513AD">
        <w:t>og domænemodeller</w:t>
      </w:r>
    </w:p>
    <w:p w:rsidR="00A534B1" w:rsidRDefault="00101E51" w:rsidP="00A534B1">
      <w:r>
        <w:t xml:space="preserve">Systemet benytter sig af en </w:t>
      </w:r>
      <w:proofErr w:type="spellStart"/>
      <w:r>
        <w:t>MySQL</w:t>
      </w:r>
      <w:proofErr w:type="spellEnd"/>
      <w:r>
        <w:t xml:space="preserve"> database. For at forbinde til databasen gennem </w:t>
      </w:r>
      <w:proofErr w:type="spellStart"/>
      <w:r w:rsidR="00260E76">
        <w:t>FlexPMS</w:t>
      </w:r>
      <w:proofErr w:type="spellEnd"/>
      <w:r w:rsidR="0090087D">
        <w:t xml:space="preserve"> benyttes det officielle bibliotek fra </w:t>
      </w:r>
      <w:proofErr w:type="spellStart"/>
      <w:r w:rsidR="0090087D">
        <w:t>MySQL</w:t>
      </w:r>
      <w:proofErr w:type="spellEnd"/>
      <w:r w:rsidR="0090087D">
        <w:t xml:space="preserve"> til </w:t>
      </w:r>
      <w:r w:rsidR="003E5D90">
        <w:t xml:space="preserve">at forbinde gennem C++, </w:t>
      </w:r>
      <w:proofErr w:type="spellStart"/>
      <w:r w:rsidR="003E5D90" w:rsidRPr="003E5D90">
        <w:rPr>
          <w:i/>
        </w:rPr>
        <w:t>mysqlcppconn</w:t>
      </w:r>
      <w:proofErr w:type="spellEnd"/>
      <w:r w:rsidR="003E5D90">
        <w:t>.</w:t>
      </w:r>
      <w:r w:rsidR="001860EA">
        <w:t xml:space="preserve"> </w:t>
      </w:r>
      <w:proofErr w:type="spellStart"/>
      <w:r w:rsidR="001860EA">
        <w:t>FlexPMS</w:t>
      </w:r>
      <w:proofErr w:type="spellEnd"/>
      <w:r w:rsidR="001860EA">
        <w:t xml:space="preserve"> </w:t>
      </w:r>
      <w:r w:rsidR="00CF445D">
        <w:t xml:space="preserve">kører </w:t>
      </w:r>
      <w:r w:rsidR="00B27DF5">
        <w:t xml:space="preserve">i øvrigt ikke </w:t>
      </w:r>
      <w:r w:rsidR="00CF445D">
        <w:t>transaktionsbaseret.</w:t>
      </w:r>
    </w:p>
    <w:p w:rsidR="00395078" w:rsidRDefault="00EA0DDB" w:rsidP="00A534B1">
      <w:r>
        <w:t>Tilgang til databasen er pakket ind i forskellige domæneklasser, som håndterer de lavpraktiske SQL forespørgsler.</w:t>
      </w:r>
      <w:r w:rsidR="008B385B">
        <w:t xml:space="preserve"> Domæneklasserne </w:t>
      </w:r>
      <w:r w:rsidR="003F10C8">
        <w:t>stiller e</w:t>
      </w:r>
      <w:r w:rsidR="00643320">
        <w:t>n</w:t>
      </w:r>
      <w:r w:rsidR="003F10C8">
        <w:t xml:space="preserve"> højniveau</w:t>
      </w:r>
      <w:r w:rsidR="00EC68C9">
        <w:t>-</w:t>
      </w:r>
      <w:r w:rsidR="003F10C8">
        <w:t>grænseflade til rådighed for resten af programmet.</w:t>
      </w:r>
    </w:p>
    <w:p w:rsidR="00B6428B" w:rsidRDefault="00B6428B" w:rsidP="00A534B1">
      <w:r>
        <w:t xml:space="preserve">Forbindelsen til databasen oprettes i main.cpp når </w:t>
      </w:r>
      <w:proofErr w:type="spellStart"/>
      <w:r>
        <w:t>FlexPMS</w:t>
      </w:r>
      <w:proofErr w:type="spellEnd"/>
      <w:r>
        <w:t xml:space="preserve"> starter, og holdes åben så længe programmet lever. Der gives en pointer til DB-forbindelsen med til </w:t>
      </w:r>
      <w:r w:rsidRPr="00535D6D">
        <w:rPr>
          <w:i/>
        </w:rPr>
        <w:t>Bridge</w:t>
      </w:r>
      <w:r>
        <w:t>, som er den eneste klasse, der arbejder med domæneklasserne.</w:t>
      </w:r>
    </w:p>
    <w:p w:rsidR="00151CB6" w:rsidRDefault="00151CB6" w:rsidP="00A534B1">
      <w:r>
        <w:object w:dxaOrig="16171" w:dyaOrig="8296">
          <v:shape id="_x0000_i1040" type="#_x0000_t75" style="width:482.1pt;height:247.1pt" o:ole="">
            <v:imagedata r:id="rId32" o:title=""/>
          </v:shape>
          <o:OLEObject Type="Embed" ProgID="Visio.Drawing.15" ShapeID="_x0000_i1040" DrawAspect="Content" ObjectID="_1494087618" r:id="rId33"/>
        </w:object>
      </w:r>
    </w:p>
    <w:p w:rsidR="00E966C5" w:rsidRDefault="00E966C5" w:rsidP="00472A2B">
      <w:pPr>
        <w:pStyle w:val="Overskrift2"/>
      </w:pPr>
      <w:r>
        <w:t>Kar</w:t>
      </w:r>
    </w:p>
    <w:p w:rsidR="00A16E36" w:rsidRDefault="00A16E36" w:rsidP="00A16E36">
      <w:r>
        <w:t>Klassen</w:t>
      </w:r>
      <w:r w:rsidR="00760032">
        <w:t xml:space="preserve"> repræsenterer ét Kar, og</w:t>
      </w:r>
      <w:r>
        <w:t xml:space="preserve"> stiller en højniveau</w:t>
      </w:r>
      <w:r w:rsidR="00EC68C9">
        <w:t>-</w:t>
      </w:r>
      <w:r>
        <w:t xml:space="preserve">grænseflade til rådighed, til at opdatere </w:t>
      </w:r>
      <w:r w:rsidR="00CA3287">
        <w:t>værdier for et kar i databasen.</w:t>
      </w:r>
    </w:p>
    <w:p w:rsidR="00E44617" w:rsidRDefault="00E44617" w:rsidP="00E44617">
      <w:pPr>
        <w:pStyle w:val="Overskrift3"/>
      </w:pPr>
      <w:r>
        <w:t>Arkitekturspecifikke metoder</w:t>
      </w:r>
    </w:p>
    <w:p w:rsidR="00E44617" w:rsidRDefault="00322E7F" w:rsidP="00A16E36">
      <w:proofErr w:type="spellStart"/>
      <w:r w:rsidRPr="00AF3780">
        <w:rPr>
          <w:rStyle w:val="Svagfremhvning"/>
        </w:rPr>
        <w:t>void</w:t>
      </w:r>
      <w:proofErr w:type="spellEnd"/>
      <w:r w:rsidRPr="00AF3780">
        <w:rPr>
          <w:rStyle w:val="Svagfremhvning"/>
        </w:rPr>
        <w:t xml:space="preserve"> </w:t>
      </w:r>
      <w:proofErr w:type="spellStart"/>
      <w:r w:rsidRPr="00AF3780">
        <w:rPr>
          <w:rStyle w:val="Svagfremhvning"/>
        </w:rPr>
        <w:t>set_mwstatus</w:t>
      </w:r>
      <w:proofErr w:type="spellEnd"/>
      <w:r w:rsidRPr="00AF3780">
        <w:rPr>
          <w:rStyle w:val="Svagfremhvning"/>
        </w:rPr>
        <w:t>(</w:t>
      </w:r>
      <w:proofErr w:type="spellStart"/>
      <w:r w:rsidRPr="00AF3780">
        <w:rPr>
          <w:rStyle w:val="Svagfremhvning"/>
        </w:rPr>
        <w:t>bool</w:t>
      </w:r>
      <w:proofErr w:type="spellEnd"/>
      <w:r w:rsidRPr="00AF3780">
        <w:rPr>
          <w:rStyle w:val="Svagfremhvning"/>
        </w:rPr>
        <w:t xml:space="preserve"> s)</w:t>
      </w:r>
      <w:r w:rsidRPr="00322E7F">
        <w:br/>
      </w:r>
      <w:r w:rsidRPr="00322E7F">
        <w:tab/>
        <w:t xml:space="preserve">Beskrivelse: Funktionen </w:t>
      </w:r>
      <w:r>
        <w:t>sætter status for manuel vanding.</w:t>
      </w:r>
      <w:r>
        <w:br/>
      </w:r>
      <w:r>
        <w:tab/>
        <w:t>Returværdi: Ingen</w:t>
      </w:r>
      <w:r>
        <w:br/>
      </w:r>
      <w:r>
        <w:tab/>
      </w:r>
      <w:r w:rsidRPr="00322E7F">
        <w:rPr>
          <w:rStyle w:val="Svagfremhvning"/>
        </w:rPr>
        <w:t>s</w:t>
      </w:r>
      <w:r>
        <w:t xml:space="preserve">: Status for manuel vanding. </w:t>
      </w:r>
      <w:r w:rsidRPr="0071021D">
        <w:rPr>
          <w:rStyle w:val="Svagfremhvning"/>
        </w:rPr>
        <w:t>True</w:t>
      </w:r>
      <w:r>
        <w:t xml:space="preserve"> er tændt, </w:t>
      </w:r>
      <w:r w:rsidRPr="0071021D">
        <w:rPr>
          <w:rStyle w:val="Svagfremhvning"/>
        </w:rPr>
        <w:t>False</w:t>
      </w:r>
      <w:r>
        <w:t xml:space="preserve"> er slukket</w:t>
      </w:r>
    </w:p>
    <w:p w:rsidR="00683809" w:rsidRDefault="00683809" w:rsidP="00683809">
      <w:proofErr w:type="spellStart"/>
      <w:r w:rsidRPr="00AF3780">
        <w:rPr>
          <w:rStyle w:val="Svagfremhvning"/>
        </w:rPr>
        <w:t>void</w:t>
      </w:r>
      <w:proofErr w:type="spellEnd"/>
      <w:r w:rsidRPr="00AF3780">
        <w:rPr>
          <w:rStyle w:val="Svagfremhvning"/>
        </w:rPr>
        <w:t xml:space="preserve"> </w:t>
      </w:r>
      <w:proofErr w:type="spellStart"/>
      <w:r w:rsidRPr="00AF3780">
        <w:rPr>
          <w:rStyle w:val="Svagfremhvning"/>
        </w:rPr>
        <w:t>set_ivalvestatus</w:t>
      </w:r>
      <w:proofErr w:type="spellEnd"/>
      <w:r w:rsidRPr="00AF3780">
        <w:rPr>
          <w:rStyle w:val="Svagfremhvning"/>
        </w:rPr>
        <w:t>(</w:t>
      </w:r>
      <w:proofErr w:type="spellStart"/>
      <w:r w:rsidRPr="00AF3780">
        <w:rPr>
          <w:rStyle w:val="Svagfremhvning"/>
        </w:rPr>
        <w:t>bool</w:t>
      </w:r>
      <w:proofErr w:type="spellEnd"/>
      <w:r w:rsidRPr="00AF3780">
        <w:rPr>
          <w:rStyle w:val="Svagfremhvning"/>
        </w:rPr>
        <w:t xml:space="preserve"> s)</w:t>
      </w:r>
      <w:r w:rsidRPr="00322E7F">
        <w:br/>
      </w:r>
      <w:r w:rsidRPr="00322E7F">
        <w:tab/>
        <w:t xml:space="preserve">Beskrivelse: Funktionen sætter </w:t>
      </w:r>
      <w:r>
        <w:t>status for, hvorvidt indløbsventilen er åben eller lukket</w:t>
      </w:r>
      <w:r>
        <w:br/>
      </w:r>
      <w:r>
        <w:tab/>
        <w:t>Returværdi: Ingen</w:t>
      </w:r>
      <w:r>
        <w:br/>
      </w:r>
      <w:r>
        <w:tab/>
      </w:r>
      <w:r w:rsidRPr="00322E7F">
        <w:rPr>
          <w:rStyle w:val="Svagfremhvning"/>
        </w:rPr>
        <w:t>s</w:t>
      </w:r>
      <w:r>
        <w:t xml:space="preserve">: Status for indløbsventilen. </w:t>
      </w:r>
      <w:r w:rsidRPr="0071021D">
        <w:rPr>
          <w:rStyle w:val="Svagfremhvning"/>
        </w:rPr>
        <w:t>True</w:t>
      </w:r>
      <w:r>
        <w:t xml:space="preserve"> er åben, </w:t>
      </w:r>
      <w:r w:rsidRPr="0071021D">
        <w:rPr>
          <w:rStyle w:val="Svagfremhvning"/>
        </w:rPr>
        <w:t>False</w:t>
      </w:r>
      <w:r>
        <w:t xml:space="preserve"> er lukket</w:t>
      </w:r>
    </w:p>
    <w:p w:rsidR="00683809" w:rsidRDefault="00683809" w:rsidP="00683809">
      <w:proofErr w:type="spellStart"/>
      <w:r w:rsidRPr="00AF3780">
        <w:rPr>
          <w:rStyle w:val="Svagfremhvning"/>
        </w:rPr>
        <w:lastRenderedPageBreak/>
        <w:t>void</w:t>
      </w:r>
      <w:proofErr w:type="spellEnd"/>
      <w:r w:rsidRPr="00AF3780">
        <w:rPr>
          <w:rStyle w:val="Svagfremhvning"/>
        </w:rPr>
        <w:t xml:space="preserve"> </w:t>
      </w:r>
      <w:proofErr w:type="spellStart"/>
      <w:r w:rsidRPr="00AF3780">
        <w:rPr>
          <w:rStyle w:val="Svagfremhvning"/>
        </w:rPr>
        <w:t>set_ovalvestatus</w:t>
      </w:r>
      <w:proofErr w:type="spellEnd"/>
      <w:r w:rsidRPr="00AF3780">
        <w:rPr>
          <w:rStyle w:val="Svagfremhvning"/>
        </w:rPr>
        <w:t>(</w:t>
      </w:r>
      <w:proofErr w:type="spellStart"/>
      <w:r w:rsidRPr="00AF3780">
        <w:rPr>
          <w:rStyle w:val="Svagfremhvning"/>
        </w:rPr>
        <w:t>bool</w:t>
      </w:r>
      <w:proofErr w:type="spellEnd"/>
      <w:r w:rsidRPr="00AF3780">
        <w:rPr>
          <w:rStyle w:val="Svagfremhvning"/>
        </w:rPr>
        <w:t xml:space="preserve"> s)</w:t>
      </w:r>
      <w:r w:rsidRPr="00322E7F">
        <w:br/>
      </w:r>
      <w:r w:rsidRPr="00322E7F">
        <w:tab/>
        <w:t xml:space="preserve">Beskrivelse: Funktionen sætter </w:t>
      </w:r>
      <w:r>
        <w:t>status for, hvorvidt udløbsventilen er åben eller lukket</w:t>
      </w:r>
      <w:r>
        <w:br/>
      </w:r>
      <w:r>
        <w:tab/>
        <w:t>Returværdi: Ingen</w:t>
      </w:r>
      <w:r>
        <w:br/>
      </w:r>
      <w:r>
        <w:tab/>
      </w:r>
      <w:r w:rsidRPr="00322E7F">
        <w:rPr>
          <w:rStyle w:val="Svagfremhvning"/>
        </w:rPr>
        <w:t>s</w:t>
      </w:r>
      <w:r>
        <w:t xml:space="preserve">: Status for </w:t>
      </w:r>
      <w:r w:rsidR="0027607D">
        <w:t>udløbsventilen</w:t>
      </w:r>
      <w:r>
        <w:t xml:space="preserve">. </w:t>
      </w:r>
      <w:r w:rsidRPr="0071021D">
        <w:rPr>
          <w:rStyle w:val="Svagfremhvning"/>
        </w:rPr>
        <w:t>True</w:t>
      </w:r>
      <w:r>
        <w:t xml:space="preserve"> er åben, </w:t>
      </w:r>
      <w:r w:rsidRPr="0071021D">
        <w:rPr>
          <w:rStyle w:val="Svagfremhvning"/>
        </w:rPr>
        <w:t>False</w:t>
      </w:r>
      <w:r>
        <w:t xml:space="preserve"> er lukket</w:t>
      </w:r>
    </w:p>
    <w:p w:rsidR="00322E7F" w:rsidRPr="00481B04" w:rsidRDefault="00AF3780" w:rsidP="00A16E36">
      <w:proofErr w:type="spellStart"/>
      <w:r w:rsidRPr="0037695A">
        <w:rPr>
          <w:rStyle w:val="Svagfremhvning"/>
        </w:rPr>
        <w:t>void</w:t>
      </w:r>
      <w:proofErr w:type="spellEnd"/>
      <w:r w:rsidRPr="0037695A">
        <w:rPr>
          <w:rStyle w:val="Svagfremhvning"/>
        </w:rPr>
        <w:t xml:space="preserve"> </w:t>
      </w:r>
      <w:proofErr w:type="spellStart"/>
      <w:r w:rsidRPr="0037695A">
        <w:rPr>
          <w:rStyle w:val="Svagfremhvning"/>
        </w:rPr>
        <w:t>add_sensor_data</w:t>
      </w:r>
      <w:proofErr w:type="spellEnd"/>
      <w:r w:rsidRPr="0037695A">
        <w:rPr>
          <w:rStyle w:val="Svagfremhvning"/>
        </w:rPr>
        <w:t>(</w:t>
      </w:r>
      <w:proofErr w:type="spellStart"/>
      <w:r w:rsidRPr="0037695A">
        <w:rPr>
          <w:rStyle w:val="Svagfremhvning"/>
        </w:rPr>
        <w:t>int</w:t>
      </w:r>
      <w:proofErr w:type="spellEnd"/>
      <w:r w:rsidRPr="0037695A">
        <w:rPr>
          <w:rStyle w:val="Svagfremhvning"/>
        </w:rPr>
        <w:t xml:space="preserve"> type, double </w:t>
      </w:r>
      <w:proofErr w:type="spellStart"/>
      <w:r w:rsidRPr="0037695A">
        <w:rPr>
          <w:rStyle w:val="Svagfremhvning"/>
        </w:rPr>
        <w:t>value</w:t>
      </w:r>
      <w:proofErr w:type="spellEnd"/>
      <w:r w:rsidRPr="0037695A">
        <w:rPr>
          <w:rStyle w:val="Svagfremhvning"/>
        </w:rPr>
        <w:t>)</w:t>
      </w:r>
      <w:r w:rsidRPr="00481B04">
        <w:br/>
      </w:r>
      <w:r w:rsidRPr="00481B04">
        <w:tab/>
        <w:t xml:space="preserve">Beskrivelse: Funktionen </w:t>
      </w:r>
      <w:r w:rsidR="00481B04">
        <w:t>registrerer data fra en sensor koblet til karret</w:t>
      </w:r>
      <w:r w:rsidR="00481B04">
        <w:br/>
      </w:r>
      <w:r w:rsidR="00481B04">
        <w:tab/>
        <w:t>Returværdi: Ingen</w:t>
      </w:r>
      <w:r w:rsidR="00481B04">
        <w:br/>
      </w:r>
      <w:r w:rsidR="00481B04">
        <w:tab/>
      </w:r>
      <w:r w:rsidR="00481B04" w:rsidRPr="00764881">
        <w:rPr>
          <w:rStyle w:val="Svagfremhvning"/>
          <w:color w:val="FFFFFF" w:themeColor="background1"/>
          <w:highlight w:val="red"/>
        </w:rPr>
        <w:t>type</w:t>
      </w:r>
      <w:r w:rsidR="00481B04" w:rsidRPr="00764881">
        <w:rPr>
          <w:color w:val="FFFFFF" w:themeColor="background1"/>
          <w:highlight w:val="red"/>
        </w:rPr>
        <w:t>:</w:t>
      </w:r>
      <w:r w:rsidR="00481B04" w:rsidRPr="00764881">
        <w:rPr>
          <w:color w:val="FFFFFF" w:themeColor="background1"/>
        </w:rPr>
        <w:t xml:space="preserve"> </w:t>
      </w:r>
      <w:r w:rsidR="00481B04">
        <w:br/>
      </w:r>
      <w:r w:rsidR="00481B04">
        <w:tab/>
      </w:r>
      <w:proofErr w:type="spellStart"/>
      <w:r w:rsidR="00481B04" w:rsidRPr="00481B04">
        <w:rPr>
          <w:rStyle w:val="Svagfremhvning"/>
        </w:rPr>
        <w:t>value</w:t>
      </w:r>
      <w:proofErr w:type="spellEnd"/>
      <w:r w:rsidR="00481B04">
        <w:t xml:space="preserve">: </w:t>
      </w:r>
      <w:r w:rsidR="003F75A0">
        <w:t>Den målte værdi</w:t>
      </w:r>
    </w:p>
    <w:p w:rsidR="00E966C5" w:rsidRDefault="00E966C5" w:rsidP="00472A2B">
      <w:pPr>
        <w:pStyle w:val="Overskrift2"/>
      </w:pPr>
      <w:proofErr w:type="spellStart"/>
      <w:r>
        <w:t>SensorOe</w:t>
      </w:r>
      <w:proofErr w:type="spellEnd"/>
    </w:p>
    <w:p w:rsidR="009F2DB5" w:rsidRDefault="009F2DB5" w:rsidP="009F2DB5">
      <w:r>
        <w:t xml:space="preserve">Klassen </w:t>
      </w:r>
      <w:r w:rsidR="00982B52">
        <w:t xml:space="preserve">repræsenterer én </w:t>
      </w:r>
      <w:r w:rsidR="00B1370A">
        <w:t>s</w:t>
      </w:r>
      <w:r w:rsidR="00982B52">
        <w:t xml:space="preserve">ensor </w:t>
      </w:r>
      <w:r w:rsidR="00B1370A">
        <w:t>ø</w:t>
      </w:r>
      <w:r w:rsidR="00982B52">
        <w:t xml:space="preserve">, </w:t>
      </w:r>
      <w:r>
        <w:t>stiller en højniveau-grænseflade til rådighed, til at opdatere værdier for en sensor ø i databasen</w:t>
      </w:r>
      <w:r w:rsidR="00A03E81">
        <w:t>.</w:t>
      </w:r>
    </w:p>
    <w:p w:rsidR="00A43105" w:rsidRDefault="00A43105" w:rsidP="00A43105">
      <w:pPr>
        <w:pStyle w:val="Overskrift3"/>
      </w:pPr>
      <w:r>
        <w:t>Arkitekturspecifikke metoder</w:t>
      </w:r>
    </w:p>
    <w:p w:rsidR="00A43105" w:rsidRDefault="004E5641" w:rsidP="009F2DB5">
      <w:proofErr w:type="spellStart"/>
      <w:r w:rsidRPr="008F7EF3">
        <w:rPr>
          <w:rStyle w:val="Svagfremhvning"/>
        </w:rPr>
        <w:t>void</w:t>
      </w:r>
      <w:proofErr w:type="spellEnd"/>
      <w:r w:rsidRPr="008F7EF3">
        <w:rPr>
          <w:rStyle w:val="Svagfremhvning"/>
        </w:rPr>
        <w:t xml:space="preserve"> </w:t>
      </w:r>
      <w:proofErr w:type="spellStart"/>
      <w:r w:rsidRPr="008F7EF3">
        <w:rPr>
          <w:rStyle w:val="Svagfremhvning"/>
        </w:rPr>
        <w:t>set_valvestatus</w:t>
      </w:r>
      <w:proofErr w:type="spellEnd"/>
      <w:r w:rsidRPr="008F7EF3">
        <w:rPr>
          <w:rStyle w:val="Svagfremhvning"/>
        </w:rPr>
        <w:t>(</w:t>
      </w:r>
      <w:proofErr w:type="spellStart"/>
      <w:r w:rsidRPr="008F7EF3">
        <w:rPr>
          <w:rStyle w:val="Svagfremhvning"/>
        </w:rPr>
        <w:t>bool</w:t>
      </w:r>
      <w:proofErr w:type="spellEnd"/>
      <w:r w:rsidRPr="008F7EF3">
        <w:rPr>
          <w:rStyle w:val="Svagfremhvning"/>
        </w:rPr>
        <w:t xml:space="preserve"> s)</w:t>
      </w:r>
      <w:r w:rsidRPr="004E5641">
        <w:br/>
      </w:r>
      <w:r w:rsidRPr="004E5641">
        <w:tab/>
        <w:t xml:space="preserve">Beskrivelse: </w:t>
      </w:r>
      <w:r w:rsidRPr="00322E7F">
        <w:t xml:space="preserve">Funktionen sætter </w:t>
      </w:r>
      <w:r>
        <w:t>status for, hvorvidt ventilen er åben eller lukket</w:t>
      </w:r>
      <w:r>
        <w:br/>
      </w:r>
      <w:r>
        <w:tab/>
        <w:t>Returværdi: Ingen</w:t>
      </w:r>
      <w:r>
        <w:br/>
      </w:r>
      <w:r>
        <w:tab/>
      </w:r>
      <w:r w:rsidRPr="00322E7F">
        <w:rPr>
          <w:rStyle w:val="Svagfremhvning"/>
        </w:rPr>
        <w:t>s</w:t>
      </w:r>
      <w:r>
        <w:t xml:space="preserve">: Status for ventilen. </w:t>
      </w:r>
      <w:r w:rsidRPr="0071021D">
        <w:rPr>
          <w:rStyle w:val="Svagfremhvning"/>
        </w:rPr>
        <w:t>True</w:t>
      </w:r>
      <w:r>
        <w:t xml:space="preserve"> er åben, </w:t>
      </w:r>
      <w:r w:rsidRPr="0071021D">
        <w:rPr>
          <w:rStyle w:val="Svagfremhvning"/>
        </w:rPr>
        <w:t>False</w:t>
      </w:r>
      <w:r>
        <w:t xml:space="preserve"> er lukket</w:t>
      </w:r>
    </w:p>
    <w:p w:rsidR="00BD625C" w:rsidRPr="00481B04" w:rsidRDefault="00BD625C" w:rsidP="00BD625C">
      <w:proofErr w:type="spellStart"/>
      <w:r w:rsidRPr="0037695A">
        <w:rPr>
          <w:rStyle w:val="Svagfremhvning"/>
        </w:rPr>
        <w:t>void</w:t>
      </w:r>
      <w:proofErr w:type="spellEnd"/>
      <w:r w:rsidRPr="0037695A">
        <w:rPr>
          <w:rStyle w:val="Svagfremhvning"/>
        </w:rPr>
        <w:t xml:space="preserve"> </w:t>
      </w:r>
      <w:proofErr w:type="spellStart"/>
      <w:r w:rsidRPr="0037695A">
        <w:rPr>
          <w:rStyle w:val="Svagfremhvning"/>
        </w:rPr>
        <w:t>add_sensor_data</w:t>
      </w:r>
      <w:proofErr w:type="spellEnd"/>
      <w:r w:rsidRPr="0037695A">
        <w:rPr>
          <w:rStyle w:val="Svagfremhvning"/>
        </w:rPr>
        <w:t>(</w:t>
      </w:r>
      <w:proofErr w:type="spellStart"/>
      <w:r w:rsidRPr="0037695A">
        <w:rPr>
          <w:rStyle w:val="Svagfremhvning"/>
        </w:rPr>
        <w:t>int</w:t>
      </w:r>
      <w:proofErr w:type="spellEnd"/>
      <w:r w:rsidRPr="0037695A">
        <w:rPr>
          <w:rStyle w:val="Svagfremhvning"/>
        </w:rPr>
        <w:t xml:space="preserve"> type, double </w:t>
      </w:r>
      <w:proofErr w:type="spellStart"/>
      <w:r w:rsidRPr="0037695A">
        <w:rPr>
          <w:rStyle w:val="Svagfremhvning"/>
        </w:rPr>
        <w:t>value</w:t>
      </w:r>
      <w:proofErr w:type="spellEnd"/>
      <w:r w:rsidRPr="0037695A">
        <w:rPr>
          <w:rStyle w:val="Svagfremhvning"/>
        </w:rPr>
        <w:t>)</w:t>
      </w:r>
      <w:r w:rsidRPr="00481B04">
        <w:br/>
      </w:r>
      <w:r w:rsidRPr="00481B04">
        <w:tab/>
        <w:t xml:space="preserve">Beskrivelse: Funktionen </w:t>
      </w:r>
      <w:r>
        <w:t xml:space="preserve">registrerer data fra en sensor koblet til sensor </w:t>
      </w:r>
      <w:proofErr w:type="spellStart"/>
      <w:r>
        <w:t>ø’en</w:t>
      </w:r>
      <w:proofErr w:type="spellEnd"/>
      <w:r>
        <w:br/>
      </w:r>
      <w:r>
        <w:tab/>
        <w:t>Returværdi: Ingen</w:t>
      </w:r>
      <w:r>
        <w:br/>
      </w:r>
      <w:r>
        <w:tab/>
      </w:r>
      <w:r w:rsidRPr="00764881">
        <w:rPr>
          <w:rStyle w:val="Svagfremhvning"/>
          <w:color w:val="FFFFFF" w:themeColor="background1"/>
          <w:highlight w:val="red"/>
        </w:rPr>
        <w:t>type</w:t>
      </w:r>
      <w:r w:rsidRPr="00764881">
        <w:rPr>
          <w:color w:val="FFFFFF" w:themeColor="background1"/>
          <w:highlight w:val="red"/>
        </w:rPr>
        <w:t>:</w:t>
      </w:r>
      <w:r w:rsidRPr="00764881">
        <w:rPr>
          <w:color w:val="FFFFFF" w:themeColor="background1"/>
        </w:rPr>
        <w:t xml:space="preserve"> </w:t>
      </w:r>
      <w:r>
        <w:br/>
      </w:r>
      <w:r>
        <w:tab/>
      </w:r>
      <w:proofErr w:type="spellStart"/>
      <w:r w:rsidRPr="00481B04">
        <w:rPr>
          <w:rStyle w:val="Svagfremhvning"/>
        </w:rPr>
        <w:t>value</w:t>
      </w:r>
      <w:proofErr w:type="spellEnd"/>
      <w:r>
        <w:t>: Den målte værdi</w:t>
      </w:r>
    </w:p>
    <w:p w:rsidR="00DA289C" w:rsidRDefault="00472A2B" w:rsidP="00472A2B">
      <w:pPr>
        <w:pStyle w:val="Overskrift2"/>
      </w:pPr>
      <w:proofErr w:type="spellStart"/>
      <w:r>
        <w:t>DBContainer</w:t>
      </w:r>
      <w:proofErr w:type="spellEnd"/>
    </w:p>
    <w:p w:rsidR="00174664" w:rsidRDefault="00174664" w:rsidP="00174664">
      <w:proofErr w:type="spellStart"/>
      <w:r w:rsidRPr="0006233A">
        <w:rPr>
          <w:i/>
        </w:rPr>
        <w:t>DBContainer</w:t>
      </w:r>
      <w:proofErr w:type="spellEnd"/>
      <w:r>
        <w:t xml:space="preserve"> er en abstrakt </w:t>
      </w:r>
      <w:r w:rsidR="00E924F9">
        <w:t>basis-klasse for alle klasser, som skal holde på lister af objekter.</w:t>
      </w:r>
      <w:r w:rsidR="004D712F">
        <w:t xml:space="preserve"> </w:t>
      </w:r>
      <w:proofErr w:type="spellStart"/>
      <w:r w:rsidR="004D712F" w:rsidRPr="0006233A">
        <w:rPr>
          <w:i/>
        </w:rPr>
        <w:t>DBContainer</w:t>
      </w:r>
      <w:proofErr w:type="spellEnd"/>
      <w:r w:rsidR="004D712F">
        <w:t xml:space="preserve"> implementerer funktionalitet til at </w:t>
      </w:r>
      <w:r w:rsidR="00BE6211">
        <w:t xml:space="preserve">tilgå </w:t>
      </w:r>
      <w:r w:rsidR="00293889">
        <w:t>en række af resultater fra et databaseudtræk.</w:t>
      </w:r>
      <w:r w:rsidR="00D04131">
        <w:t xml:space="preserve"> De</w:t>
      </w:r>
      <w:r w:rsidR="00445182">
        <w:t>n</w:t>
      </w:r>
      <w:r w:rsidR="00D04131">
        <w:t xml:space="preserve"> nedarvede klasse skal selv implementere </w:t>
      </w:r>
      <w:r w:rsidR="00637B68">
        <w:t>databaseudtrækket</w:t>
      </w:r>
      <w:r w:rsidR="00C45F5D">
        <w:t xml:space="preserve"> via </w:t>
      </w:r>
      <w:proofErr w:type="spellStart"/>
      <w:r w:rsidR="00C45F5D" w:rsidRPr="00C45F5D">
        <w:rPr>
          <w:rStyle w:val="Svagfremhvning"/>
        </w:rPr>
        <w:t>reload</w:t>
      </w:r>
      <w:proofErr w:type="spellEnd"/>
      <w:r w:rsidR="00C45F5D" w:rsidRPr="00C45F5D">
        <w:rPr>
          <w:rStyle w:val="Svagfremhvning"/>
        </w:rPr>
        <w:t>()</w:t>
      </w:r>
      <w:r w:rsidR="00C45F5D">
        <w:t xml:space="preserve"> metoden</w:t>
      </w:r>
      <w:r w:rsidR="00F651E1">
        <w:t xml:space="preserve">, men </w:t>
      </w:r>
      <w:r w:rsidR="00EA0C40">
        <w:t>får</w:t>
      </w:r>
      <w:r w:rsidR="00F651E1">
        <w:t xml:space="preserve"> </w:t>
      </w:r>
      <w:r w:rsidR="00C45F5D">
        <w:t xml:space="preserve">derudover </w:t>
      </w:r>
      <w:r w:rsidR="00EA0C40">
        <w:t>stillet alle andre nødvendige metoder til rådighed til at tilgå resultaterne.</w:t>
      </w:r>
    </w:p>
    <w:p w:rsidR="00DE4976" w:rsidRDefault="008478AD" w:rsidP="00174664">
      <w:proofErr w:type="spellStart"/>
      <w:r w:rsidRPr="0006233A">
        <w:rPr>
          <w:i/>
        </w:rPr>
        <w:t>DBContainer</w:t>
      </w:r>
      <w:proofErr w:type="spellEnd"/>
      <w:r>
        <w:t xml:space="preserve"> </w:t>
      </w:r>
      <w:r w:rsidR="00CB55A8">
        <w:t xml:space="preserve">er implementeret med et C++ </w:t>
      </w:r>
      <w:proofErr w:type="spellStart"/>
      <w:r w:rsidR="00CB55A8">
        <w:t>map</w:t>
      </w:r>
      <w:proofErr w:type="spellEnd"/>
      <w:r w:rsidR="00CB55A8">
        <w:t xml:space="preserve"> (fra STL), hvor nøglen </w:t>
      </w:r>
      <w:r w:rsidR="003C7B42">
        <w:t xml:space="preserve">er </w:t>
      </w:r>
      <w:r w:rsidR="00D05FD2">
        <w:t>et unikt ID</w:t>
      </w:r>
      <w:r w:rsidR="008C6847">
        <w:t xml:space="preserve"> og værdien er et objekt, som repræsenterer </w:t>
      </w:r>
      <w:r w:rsidR="00D82A9A">
        <w:t>én række i databasen.</w:t>
      </w:r>
      <w:r w:rsidR="003C26C5">
        <w:t xml:space="preserve"> Da </w:t>
      </w:r>
      <w:proofErr w:type="spellStart"/>
      <w:r w:rsidR="003C26C5" w:rsidRPr="0006233A">
        <w:rPr>
          <w:i/>
        </w:rPr>
        <w:t>DBContainer</w:t>
      </w:r>
      <w:proofErr w:type="spellEnd"/>
      <w:r w:rsidR="003C26C5">
        <w:t xml:space="preserve"> er en template-klasse kan objekterne være af hvilken som helst type. Nøglerne skal dog være af typen </w:t>
      </w:r>
      <w:proofErr w:type="spellStart"/>
      <w:r w:rsidR="003C26C5" w:rsidRPr="003C26C5">
        <w:rPr>
          <w:rStyle w:val="Svagfremhvning"/>
        </w:rPr>
        <w:t>unsigned</w:t>
      </w:r>
      <w:proofErr w:type="spellEnd"/>
      <w:r w:rsidR="003C26C5" w:rsidRPr="003C26C5">
        <w:rPr>
          <w:rStyle w:val="Svagfremhvning"/>
        </w:rPr>
        <w:t xml:space="preserve"> </w:t>
      </w:r>
      <w:proofErr w:type="spellStart"/>
      <w:r w:rsidR="003C26C5" w:rsidRPr="003C26C5">
        <w:rPr>
          <w:rStyle w:val="Svagfremhvning"/>
        </w:rPr>
        <w:t>int</w:t>
      </w:r>
      <w:proofErr w:type="spellEnd"/>
      <w:r w:rsidR="003C26C5">
        <w:t>.</w:t>
      </w:r>
    </w:p>
    <w:p w:rsidR="004F2787" w:rsidRDefault="004F2787" w:rsidP="00174664">
      <w:r>
        <w:t xml:space="preserve">Nedarvede klasser skal implementere </w:t>
      </w:r>
      <w:proofErr w:type="spellStart"/>
      <w:r w:rsidRPr="00276381">
        <w:rPr>
          <w:rStyle w:val="Svagfremhvning"/>
        </w:rPr>
        <w:t>reload</w:t>
      </w:r>
      <w:proofErr w:type="spellEnd"/>
      <w:r w:rsidRPr="00276381">
        <w:rPr>
          <w:rStyle w:val="Svagfremhvning"/>
        </w:rPr>
        <w:t>()</w:t>
      </w:r>
      <w:r>
        <w:t xml:space="preserve"> metoden, som kaldes umiddelbart efter at objektet er blevet </w:t>
      </w:r>
      <w:proofErr w:type="spellStart"/>
      <w:r>
        <w:t>instantieret</w:t>
      </w:r>
      <w:proofErr w:type="spellEnd"/>
      <w:r>
        <w:t>.</w:t>
      </w:r>
      <w:r w:rsidR="00276381">
        <w:t xml:space="preserve"> </w:t>
      </w:r>
      <w:proofErr w:type="spellStart"/>
      <w:r w:rsidR="00276381" w:rsidRPr="00646D85">
        <w:rPr>
          <w:rStyle w:val="Svagfremhvning"/>
        </w:rPr>
        <w:t>reload</w:t>
      </w:r>
      <w:proofErr w:type="spellEnd"/>
      <w:r w:rsidR="00276381" w:rsidRPr="00646D85">
        <w:rPr>
          <w:rStyle w:val="Svagfremhvning"/>
        </w:rPr>
        <w:t>()</w:t>
      </w:r>
      <w:r w:rsidR="00276381">
        <w:t xml:space="preserve"> metodens formål er, at hente data fra databasen, </w:t>
      </w:r>
      <w:proofErr w:type="spellStart"/>
      <w:r w:rsidR="00276381">
        <w:t>instantiere</w:t>
      </w:r>
      <w:proofErr w:type="spellEnd"/>
      <w:r w:rsidR="00276381">
        <w:t xml:space="preserve"> objekter og </w:t>
      </w:r>
      <w:r w:rsidR="00D701CD">
        <w:t xml:space="preserve">tilføje dem til </w:t>
      </w:r>
      <w:proofErr w:type="spellStart"/>
      <w:r w:rsidR="00D701CD">
        <w:t>mappet</w:t>
      </w:r>
      <w:proofErr w:type="spellEnd"/>
      <w:r w:rsidR="00D701CD">
        <w:t>.</w:t>
      </w:r>
    </w:p>
    <w:p w:rsidR="009A4D77" w:rsidRDefault="009A4D77" w:rsidP="009A4D77">
      <w:pPr>
        <w:pStyle w:val="Overskrift3"/>
      </w:pPr>
      <w:r>
        <w:t>Arkitekturspecifikke metoder</w:t>
      </w:r>
    </w:p>
    <w:p w:rsidR="00A32AB8" w:rsidRPr="00A32AB8" w:rsidRDefault="00A32AB8" w:rsidP="00A32AB8">
      <w:r>
        <w:t xml:space="preserve">I beskrivelsen af metoderne nedenfor er </w:t>
      </w:r>
      <w:r w:rsidRPr="00A32AB8">
        <w:rPr>
          <w:rStyle w:val="Svagfremhvning"/>
        </w:rPr>
        <w:t>T</w:t>
      </w:r>
      <w:r>
        <w:t xml:space="preserve"> typen på de objekter, som opbevares i </w:t>
      </w:r>
      <w:proofErr w:type="spellStart"/>
      <w:r>
        <w:t>mappet</w:t>
      </w:r>
      <w:proofErr w:type="spellEnd"/>
      <w:r>
        <w:t>.</w:t>
      </w:r>
    </w:p>
    <w:p w:rsidR="009A4D77" w:rsidRDefault="00BE7273" w:rsidP="00752E4B">
      <w:pPr>
        <w:rPr>
          <w:rStyle w:val="Svagfremhvning"/>
        </w:rPr>
      </w:pPr>
      <w:r w:rsidRPr="006B7798">
        <w:rPr>
          <w:rStyle w:val="Svagfremhvning"/>
        </w:rPr>
        <w:t xml:space="preserve">T* </w:t>
      </w:r>
      <w:proofErr w:type="spellStart"/>
      <w:r w:rsidRPr="006B7798">
        <w:rPr>
          <w:rStyle w:val="Svagfremhvning"/>
        </w:rPr>
        <w:t>get</w:t>
      </w:r>
      <w:proofErr w:type="spellEnd"/>
      <w:r w:rsidRPr="006B7798">
        <w:rPr>
          <w:rStyle w:val="Svagfremhvning"/>
        </w:rPr>
        <w:t>(</w:t>
      </w:r>
      <w:proofErr w:type="spellStart"/>
      <w:r w:rsidRPr="006B7798">
        <w:rPr>
          <w:rStyle w:val="Svagfremhvning"/>
        </w:rPr>
        <w:t>unsigned</w:t>
      </w:r>
      <w:proofErr w:type="spellEnd"/>
      <w:r w:rsidRPr="006B7798">
        <w:rPr>
          <w:rStyle w:val="Svagfremhvning"/>
        </w:rPr>
        <w:t xml:space="preserve"> </w:t>
      </w:r>
      <w:proofErr w:type="spellStart"/>
      <w:r w:rsidRPr="006B7798">
        <w:rPr>
          <w:rStyle w:val="Svagfremhvning"/>
        </w:rPr>
        <w:t>int</w:t>
      </w:r>
      <w:proofErr w:type="spellEnd"/>
      <w:r w:rsidRPr="006B7798">
        <w:rPr>
          <w:rStyle w:val="Svagfremhvning"/>
        </w:rPr>
        <w:t xml:space="preserve"> id)</w:t>
      </w:r>
      <w:r>
        <w:br/>
      </w:r>
      <w:r>
        <w:tab/>
        <w:t xml:space="preserve">Beskrivelse: Returnerer en pointer til objektet med nøglen </w:t>
      </w:r>
      <w:r w:rsidRPr="00D15301">
        <w:rPr>
          <w:rStyle w:val="Svagfremhvning"/>
        </w:rPr>
        <w:t>id</w:t>
      </w:r>
      <w:r>
        <w:t xml:space="preserve">. Hvis nøglen ikke findes </w:t>
      </w:r>
      <w:proofErr w:type="gramStart"/>
      <w:r>
        <w:lastRenderedPageBreak/>
        <w:t>returneres</w:t>
      </w:r>
      <w:proofErr w:type="gramEnd"/>
      <w:r>
        <w:t xml:space="preserve"> </w:t>
      </w:r>
      <w:r w:rsidRPr="00D15301">
        <w:rPr>
          <w:rStyle w:val="Svagfremhvning"/>
        </w:rPr>
        <w:t>NULL</w:t>
      </w:r>
      <w:r>
        <w:br/>
      </w:r>
      <w:r>
        <w:tab/>
        <w:t xml:space="preserve">Returværdi: </w:t>
      </w:r>
      <w:r w:rsidR="00A36041">
        <w:t>E</w:t>
      </w:r>
      <w:r w:rsidR="006B7798">
        <w:t xml:space="preserve">n pointer til objektet med nøglen </w:t>
      </w:r>
      <w:r w:rsidR="006B7798" w:rsidRPr="00D15301">
        <w:rPr>
          <w:rStyle w:val="Svagfremhvning"/>
        </w:rPr>
        <w:t>id</w:t>
      </w:r>
      <w:r w:rsidR="006B7798">
        <w:t xml:space="preserve">. Hvis nøglen ikke findes </w:t>
      </w:r>
      <w:proofErr w:type="gramStart"/>
      <w:r w:rsidR="006B7798">
        <w:t>returneres</w:t>
      </w:r>
      <w:proofErr w:type="gramEnd"/>
      <w:r w:rsidR="006B7798">
        <w:t xml:space="preserve"> </w:t>
      </w:r>
      <w:r w:rsidR="006B7798" w:rsidRPr="00D15301">
        <w:rPr>
          <w:rStyle w:val="Svagfremhvning"/>
        </w:rPr>
        <w:t>NULL</w:t>
      </w:r>
      <w:r w:rsidR="00752E4B">
        <w:rPr>
          <w:rStyle w:val="Svagfremhvning"/>
        </w:rPr>
        <w:br/>
      </w:r>
      <w:r w:rsidR="00752E4B">
        <w:rPr>
          <w:rStyle w:val="Svagfremhvning"/>
        </w:rPr>
        <w:tab/>
        <w:t>id</w:t>
      </w:r>
      <w:r w:rsidR="00752E4B" w:rsidRPr="00752E4B">
        <w:t xml:space="preserve">: </w:t>
      </w:r>
      <w:r w:rsidR="00E45746">
        <w:t xml:space="preserve">Primærnøglen på det objekt, som skal </w:t>
      </w:r>
      <w:r w:rsidR="00DE2A3D">
        <w:t>søges efter</w:t>
      </w:r>
    </w:p>
    <w:p w:rsidR="009F008C" w:rsidRDefault="00A32AB8" w:rsidP="006E4EB2">
      <w:proofErr w:type="spellStart"/>
      <w:r w:rsidRPr="00492EE3">
        <w:rPr>
          <w:rStyle w:val="Svagfremhvning"/>
        </w:rPr>
        <w:t>bool</w:t>
      </w:r>
      <w:proofErr w:type="spellEnd"/>
      <w:r w:rsidRPr="00492EE3">
        <w:rPr>
          <w:rStyle w:val="Svagfremhvning"/>
        </w:rPr>
        <w:t xml:space="preserve"> </w:t>
      </w:r>
      <w:proofErr w:type="spellStart"/>
      <w:r w:rsidRPr="00492EE3">
        <w:rPr>
          <w:rStyle w:val="Svagfremhvning"/>
        </w:rPr>
        <w:t>contains</w:t>
      </w:r>
      <w:proofErr w:type="spellEnd"/>
      <w:r w:rsidRPr="00492EE3">
        <w:rPr>
          <w:rStyle w:val="Svagfremhvning"/>
        </w:rPr>
        <w:t>(</w:t>
      </w:r>
      <w:proofErr w:type="spellStart"/>
      <w:r w:rsidRPr="00492EE3">
        <w:rPr>
          <w:rStyle w:val="Svagfremhvning"/>
        </w:rPr>
        <w:t>unsigned</w:t>
      </w:r>
      <w:proofErr w:type="spellEnd"/>
      <w:r w:rsidRPr="00492EE3">
        <w:rPr>
          <w:rStyle w:val="Svagfremhvning"/>
        </w:rPr>
        <w:t xml:space="preserve"> </w:t>
      </w:r>
      <w:proofErr w:type="spellStart"/>
      <w:r w:rsidRPr="00492EE3">
        <w:rPr>
          <w:rStyle w:val="Svagfremhvning"/>
        </w:rPr>
        <w:t>int</w:t>
      </w:r>
      <w:proofErr w:type="spellEnd"/>
      <w:r w:rsidRPr="00492EE3">
        <w:rPr>
          <w:rStyle w:val="Svagfremhvning"/>
        </w:rPr>
        <w:t xml:space="preserve"> id)</w:t>
      </w:r>
      <w:r w:rsidR="00EA0DB8" w:rsidRPr="00EA0DB8">
        <w:br/>
      </w:r>
      <w:r w:rsidR="00EA0DB8">
        <w:tab/>
        <w:t>Beskrivelse: Tjekker hvorvidt et objekt eksisterer</w:t>
      </w:r>
      <w:r w:rsidR="00EA0DB8" w:rsidRPr="00EA0DB8">
        <w:t xml:space="preserve"> </w:t>
      </w:r>
      <w:r w:rsidR="00EA0DB8">
        <w:t xml:space="preserve">i </w:t>
      </w:r>
      <w:proofErr w:type="spellStart"/>
      <w:r w:rsidR="00EA0DB8">
        <w:t>mappet</w:t>
      </w:r>
      <w:proofErr w:type="spellEnd"/>
      <w:r w:rsidR="00EA0DB8">
        <w:br/>
      </w:r>
      <w:r w:rsidR="00EA0DB8">
        <w:tab/>
        <w:t xml:space="preserve">Returværdi: </w:t>
      </w:r>
      <w:r w:rsidR="00EA0DB8" w:rsidRPr="00EA0DB8">
        <w:rPr>
          <w:rStyle w:val="Svagfremhvning"/>
        </w:rPr>
        <w:t>True</w:t>
      </w:r>
      <w:r w:rsidR="00EA0DB8">
        <w:t xml:space="preserve"> hvis objektet eksisterer, ellers </w:t>
      </w:r>
      <w:r w:rsidR="00EA0DB8" w:rsidRPr="00EA0DB8">
        <w:rPr>
          <w:rStyle w:val="Svagfremhvning"/>
        </w:rPr>
        <w:t>False</w:t>
      </w:r>
      <w:r w:rsidR="00EA0DB8">
        <w:br/>
      </w:r>
      <w:r w:rsidR="00EA0DB8">
        <w:tab/>
      </w:r>
      <w:r w:rsidR="00EA0DB8" w:rsidRPr="00EA0DB8">
        <w:rPr>
          <w:rStyle w:val="Svagfremhvning"/>
        </w:rPr>
        <w:t>id</w:t>
      </w:r>
      <w:r w:rsidR="00EA0DB8">
        <w:t>: Primærnøglen på det objekt, som skal søges efter</w:t>
      </w:r>
    </w:p>
    <w:p w:rsidR="00627450" w:rsidRDefault="00627450" w:rsidP="006E4EB2">
      <w:proofErr w:type="spellStart"/>
      <w:r w:rsidRPr="00FC4FB9">
        <w:rPr>
          <w:rStyle w:val="Svagfremhvning"/>
        </w:rPr>
        <w:t>const</w:t>
      </w:r>
      <w:proofErr w:type="spellEnd"/>
      <w:r w:rsidRPr="00FC4FB9">
        <w:rPr>
          <w:rStyle w:val="Svagfremhvning"/>
        </w:rPr>
        <w:t xml:space="preserve"> </w:t>
      </w:r>
      <w:proofErr w:type="spellStart"/>
      <w:r w:rsidRPr="00FC4FB9">
        <w:rPr>
          <w:rStyle w:val="Svagfremhvning"/>
        </w:rPr>
        <w:t>unsigned</w:t>
      </w:r>
      <w:proofErr w:type="spellEnd"/>
      <w:r w:rsidRPr="00FC4FB9">
        <w:rPr>
          <w:rStyle w:val="Svagfremhvning"/>
        </w:rPr>
        <w:t xml:space="preserve"> </w:t>
      </w:r>
      <w:proofErr w:type="spellStart"/>
      <w:r w:rsidRPr="00FC4FB9">
        <w:rPr>
          <w:rStyle w:val="Svagfremhvning"/>
        </w:rPr>
        <w:t>int</w:t>
      </w:r>
      <w:proofErr w:type="spellEnd"/>
      <w:r w:rsidRPr="00FC4FB9">
        <w:rPr>
          <w:rStyle w:val="Svagfremhvning"/>
        </w:rPr>
        <w:t xml:space="preserve"> </w:t>
      </w:r>
      <w:proofErr w:type="spellStart"/>
      <w:r w:rsidRPr="00FC4FB9">
        <w:rPr>
          <w:rStyle w:val="Svagfremhvning"/>
        </w:rPr>
        <w:t>size</w:t>
      </w:r>
      <w:proofErr w:type="spellEnd"/>
      <w:r w:rsidRPr="00FC4FB9">
        <w:rPr>
          <w:rStyle w:val="Svagfremhvning"/>
        </w:rPr>
        <w:t>()</w:t>
      </w:r>
      <w:r>
        <w:br/>
      </w:r>
      <w:r>
        <w:tab/>
        <w:t xml:space="preserve">Beskrivelse: Tæller antallet af objekter i </w:t>
      </w:r>
      <w:proofErr w:type="spellStart"/>
      <w:r>
        <w:t>mappet</w:t>
      </w:r>
      <w:proofErr w:type="spellEnd"/>
      <w:r>
        <w:br/>
      </w:r>
      <w:r>
        <w:tab/>
        <w:t xml:space="preserve">Returværdi: Antallet af objekter i </w:t>
      </w:r>
      <w:proofErr w:type="spellStart"/>
      <w:r>
        <w:t>mappet</w:t>
      </w:r>
      <w:proofErr w:type="spellEnd"/>
    </w:p>
    <w:p w:rsidR="001D4BDC" w:rsidRDefault="00DA7BFD" w:rsidP="006E4EB2">
      <w:proofErr w:type="spellStart"/>
      <w:r w:rsidRPr="00FC4FB9">
        <w:rPr>
          <w:rStyle w:val="Svagfremhvning"/>
        </w:rPr>
        <w:t>void</w:t>
      </w:r>
      <w:proofErr w:type="spellEnd"/>
      <w:r w:rsidRPr="00FC4FB9">
        <w:rPr>
          <w:rStyle w:val="Svagfremhvning"/>
        </w:rPr>
        <w:t xml:space="preserve"> </w:t>
      </w:r>
      <w:proofErr w:type="spellStart"/>
      <w:r w:rsidRPr="00FC4FB9">
        <w:rPr>
          <w:rStyle w:val="Svagfremhvning"/>
        </w:rPr>
        <w:t>iter</w:t>
      </w:r>
      <w:proofErr w:type="spellEnd"/>
      <w:r w:rsidRPr="00FC4FB9">
        <w:rPr>
          <w:rStyle w:val="Svagfremhvning"/>
        </w:rPr>
        <w:t>()</w:t>
      </w:r>
      <w:r>
        <w:br/>
      </w:r>
      <w:r>
        <w:tab/>
        <w:t>Beskrivelse: Forbereder objek</w:t>
      </w:r>
      <w:r w:rsidR="00326A50">
        <w:t xml:space="preserve">tet til at blive </w:t>
      </w:r>
      <w:proofErr w:type="spellStart"/>
      <w:r w:rsidR="00326A50">
        <w:t>itereret</w:t>
      </w:r>
      <w:proofErr w:type="spellEnd"/>
      <w:r w:rsidR="00326A50">
        <w:t xml:space="preserve"> over fra begyndelsen.</w:t>
      </w:r>
      <w:r w:rsidR="000052B5">
        <w:br/>
      </w:r>
      <w:r w:rsidR="000052B5">
        <w:tab/>
      </w:r>
      <w:r w:rsidR="00FC4FB9">
        <w:t xml:space="preserve">Returværdi: </w:t>
      </w:r>
      <w:r w:rsidR="005632CF">
        <w:t>Ingen</w:t>
      </w:r>
    </w:p>
    <w:p w:rsidR="00094BBE" w:rsidRDefault="001D4BDC" w:rsidP="006E4EB2">
      <w:pPr>
        <w:rPr>
          <w:rStyle w:val="Svagfremhvning"/>
        </w:rPr>
      </w:pPr>
      <w:r w:rsidRPr="00722243">
        <w:rPr>
          <w:rStyle w:val="Svagfremhvning"/>
        </w:rPr>
        <w:t xml:space="preserve">T* </w:t>
      </w:r>
      <w:proofErr w:type="spellStart"/>
      <w:r w:rsidRPr="00722243">
        <w:rPr>
          <w:rStyle w:val="Svagfremhvning"/>
        </w:rPr>
        <w:t>next</w:t>
      </w:r>
      <w:proofErr w:type="spellEnd"/>
      <w:r w:rsidRPr="00722243">
        <w:rPr>
          <w:rStyle w:val="Svagfremhvning"/>
        </w:rPr>
        <w:t>()</w:t>
      </w:r>
      <w:r>
        <w:br/>
      </w:r>
      <w:r>
        <w:tab/>
        <w:t xml:space="preserve">Beskrivelse: </w:t>
      </w:r>
      <w:r w:rsidR="00DD03D8">
        <w:t xml:space="preserve">Returnerer det næste objekt i en </w:t>
      </w:r>
      <w:proofErr w:type="spellStart"/>
      <w:r w:rsidR="00DD03D8">
        <w:t>iteration</w:t>
      </w:r>
      <w:proofErr w:type="spellEnd"/>
      <w:r w:rsidR="00326A50">
        <w:t xml:space="preserve">. Kald </w:t>
      </w:r>
      <w:proofErr w:type="spellStart"/>
      <w:r w:rsidR="00326A50" w:rsidRPr="00326A50">
        <w:rPr>
          <w:rStyle w:val="Svagfremhvning"/>
        </w:rPr>
        <w:t>iter</w:t>
      </w:r>
      <w:proofErr w:type="spellEnd"/>
      <w:r w:rsidR="00326A50" w:rsidRPr="00326A50">
        <w:rPr>
          <w:rStyle w:val="Svagfremhvning"/>
        </w:rPr>
        <w:t>()</w:t>
      </w:r>
      <w:r w:rsidR="00326A50">
        <w:t xml:space="preserve"> inden </w:t>
      </w:r>
      <w:proofErr w:type="spellStart"/>
      <w:r w:rsidR="00326A50">
        <w:t>iterationen</w:t>
      </w:r>
      <w:proofErr w:type="spellEnd"/>
      <w:r w:rsidR="00326A50">
        <w:t xml:space="preserve"> begyndes for at være sikker på, at der startes fra begyndelsen.</w:t>
      </w:r>
      <w:r w:rsidR="00DD03D8">
        <w:br/>
      </w:r>
      <w:r w:rsidR="00DD03D8">
        <w:tab/>
        <w:t xml:space="preserve">Returværdi: </w:t>
      </w:r>
      <w:r w:rsidR="00D81FE8">
        <w:t>De</w:t>
      </w:r>
      <w:r w:rsidR="00DD03D8">
        <w:t xml:space="preserve">t </w:t>
      </w:r>
      <w:r w:rsidR="00D81FE8">
        <w:t xml:space="preserve">næste </w:t>
      </w:r>
      <w:r w:rsidR="00DD03D8">
        <w:t xml:space="preserve">objekt af typen </w:t>
      </w:r>
      <w:r w:rsidR="00DD03D8" w:rsidRPr="00722243">
        <w:rPr>
          <w:rStyle w:val="Svagfremhvning"/>
        </w:rPr>
        <w:t>T</w:t>
      </w:r>
    </w:p>
    <w:p w:rsidR="006E4EB2" w:rsidRPr="00EA0DB8" w:rsidRDefault="00094BBE" w:rsidP="00094BBE">
      <w:r w:rsidRPr="00447521">
        <w:rPr>
          <w:rStyle w:val="Svagfremhvning"/>
        </w:rPr>
        <w:t xml:space="preserve">virtual </w:t>
      </w:r>
      <w:proofErr w:type="spellStart"/>
      <w:r w:rsidRPr="00447521">
        <w:rPr>
          <w:rStyle w:val="Svagfremhvning"/>
        </w:rPr>
        <w:t>void</w:t>
      </w:r>
      <w:proofErr w:type="spellEnd"/>
      <w:r w:rsidRPr="00447521">
        <w:rPr>
          <w:rStyle w:val="Svagfremhvning"/>
        </w:rPr>
        <w:t xml:space="preserve"> </w:t>
      </w:r>
      <w:proofErr w:type="spellStart"/>
      <w:r w:rsidRPr="00447521">
        <w:rPr>
          <w:rStyle w:val="Svagfremhvning"/>
        </w:rPr>
        <w:t>reload</w:t>
      </w:r>
      <w:proofErr w:type="spellEnd"/>
      <w:r w:rsidRPr="00447521">
        <w:rPr>
          <w:rStyle w:val="Svagfremhvning"/>
        </w:rPr>
        <w:t>() = 0</w:t>
      </w:r>
      <w:r>
        <w:br/>
      </w:r>
      <w:r>
        <w:tab/>
        <w:t xml:space="preserve">Beskrivelse: </w:t>
      </w:r>
      <w:r w:rsidR="00447521">
        <w:t xml:space="preserve">Abstrakt metode, som skal implementeres af nedarvede klasser. Dens formål er, at hente data fra databasen og putte det ind i </w:t>
      </w:r>
      <w:proofErr w:type="spellStart"/>
      <w:r w:rsidR="00447521">
        <w:t>mappet</w:t>
      </w:r>
      <w:proofErr w:type="spellEnd"/>
      <w:r w:rsidR="00447521">
        <w:t>.</w:t>
      </w:r>
      <w:r w:rsidR="009217B7">
        <w:t xml:space="preserve"> Funktionen kaldes umiddelbart efter at </w:t>
      </w:r>
      <w:proofErr w:type="spellStart"/>
      <w:r w:rsidR="009217B7" w:rsidRPr="0079223E">
        <w:rPr>
          <w:i/>
        </w:rPr>
        <w:t>DBContainer</w:t>
      </w:r>
      <w:proofErr w:type="spellEnd"/>
      <w:r w:rsidR="009217B7">
        <w:t xml:space="preserve"> bliver </w:t>
      </w:r>
      <w:proofErr w:type="spellStart"/>
      <w:r w:rsidR="009217B7">
        <w:t>instantieret</w:t>
      </w:r>
      <w:proofErr w:type="spellEnd"/>
      <w:r w:rsidR="009217B7">
        <w:t>.</w:t>
      </w:r>
      <w:r w:rsidR="00447521">
        <w:br/>
      </w:r>
      <w:r w:rsidR="00447521">
        <w:tab/>
        <w:t>Returværdi: Ingen</w:t>
      </w:r>
      <w:r w:rsidR="00752E4B" w:rsidRPr="00EA0DB8">
        <w:br/>
      </w:r>
      <w:r w:rsidR="00752E4B" w:rsidRPr="00EA0DB8">
        <w:tab/>
      </w:r>
    </w:p>
    <w:p w:rsidR="00F77B94" w:rsidRDefault="00F77B94" w:rsidP="00F77B94">
      <w:pPr>
        <w:pStyle w:val="Overskrift2"/>
      </w:pPr>
      <w:proofErr w:type="spellStart"/>
      <w:r>
        <w:t>KarContainer</w:t>
      </w:r>
      <w:proofErr w:type="spellEnd"/>
    </w:p>
    <w:p w:rsidR="00AE4307" w:rsidRPr="00AE4307" w:rsidRDefault="00311ADB" w:rsidP="00AE4307">
      <w:r>
        <w:t xml:space="preserve">Klasse, som er en specialisering af </w:t>
      </w:r>
      <w:proofErr w:type="spellStart"/>
      <w:r w:rsidRPr="002C3FE1">
        <w:rPr>
          <w:i/>
        </w:rPr>
        <w:t>DBContainer</w:t>
      </w:r>
      <w:proofErr w:type="spellEnd"/>
      <w:r>
        <w:t xml:space="preserve">, </w:t>
      </w:r>
      <w:r w:rsidR="006343A6">
        <w:t xml:space="preserve">giver mulighed for at arbejde med en liste af </w:t>
      </w:r>
      <w:r w:rsidR="006343A6" w:rsidRPr="006343A6">
        <w:rPr>
          <w:i/>
        </w:rPr>
        <w:t>Kar</w:t>
      </w:r>
      <w:r w:rsidR="006343A6">
        <w:t>-objekter.</w:t>
      </w:r>
    </w:p>
    <w:p w:rsidR="00F77B94" w:rsidRDefault="00F77B94" w:rsidP="00F77B94">
      <w:pPr>
        <w:pStyle w:val="Overskrift2"/>
      </w:pPr>
      <w:proofErr w:type="spellStart"/>
      <w:r>
        <w:t>SensoeOeCo</w:t>
      </w:r>
      <w:r w:rsidR="006D1D79">
        <w:t>n</w:t>
      </w:r>
      <w:r>
        <w:t>tainer</w:t>
      </w:r>
      <w:proofErr w:type="spellEnd"/>
    </w:p>
    <w:p w:rsidR="00415B3E" w:rsidRPr="00F92228" w:rsidRDefault="006343A6">
      <w:r>
        <w:t xml:space="preserve">Klasse, som er en specialisering af </w:t>
      </w:r>
      <w:proofErr w:type="spellStart"/>
      <w:r w:rsidRPr="002C3FE1">
        <w:rPr>
          <w:i/>
        </w:rPr>
        <w:t>DBContainer</w:t>
      </w:r>
      <w:proofErr w:type="spellEnd"/>
      <w:r>
        <w:t xml:space="preserve">, giver mulighed for at arbejde med en liste af </w:t>
      </w:r>
      <w:proofErr w:type="spellStart"/>
      <w:r w:rsidRPr="006343A6">
        <w:rPr>
          <w:i/>
        </w:rPr>
        <w:t>SensorOe</w:t>
      </w:r>
      <w:proofErr w:type="spellEnd"/>
      <w:r>
        <w:t>-objekter.</w:t>
      </w:r>
    </w:p>
    <w:p w:rsidR="009F16D4" w:rsidRPr="000F6D1B" w:rsidRDefault="009F16D4" w:rsidP="00A534B1">
      <w:pPr>
        <w:pStyle w:val="Overskrift1"/>
      </w:pPr>
      <w:proofErr w:type="spellStart"/>
      <w:r w:rsidRPr="000F6D1B">
        <w:t>Socket</w:t>
      </w:r>
      <w:proofErr w:type="spellEnd"/>
      <w:r w:rsidRPr="000F6D1B">
        <w:t xml:space="preserve"> server</w:t>
      </w:r>
    </w:p>
    <w:p w:rsidR="00011B5C" w:rsidRDefault="00194EEC" w:rsidP="00194EEC">
      <w:r>
        <w:t xml:space="preserve">Denne </w:t>
      </w:r>
      <w:r w:rsidR="008A3E7C">
        <w:t xml:space="preserve">del af </w:t>
      </w:r>
      <w:proofErr w:type="spellStart"/>
      <w:r w:rsidR="008A3E7C">
        <w:t>FlexPMS</w:t>
      </w:r>
      <w:proofErr w:type="spellEnd"/>
      <w:r>
        <w:t xml:space="preserve"> </w:t>
      </w:r>
      <w:r w:rsidR="00D44B34">
        <w:t xml:space="preserve">giver </w:t>
      </w:r>
      <w:proofErr w:type="spellStart"/>
      <w:r w:rsidR="00D44B34">
        <w:t>GUI’en</w:t>
      </w:r>
      <w:proofErr w:type="spellEnd"/>
      <w:r w:rsidR="00D44B34">
        <w:t xml:space="preserve"> adgang til at k</w:t>
      </w:r>
      <w:r w:rsidR="00D66ED4">
        <w:t xml:space="preserve">ommunikere direkte med </w:t>
      </w:r>
      <w:proofErr w:type="spellStart"/>
      <w:r w:rsidR="00D66ED4">
        <w:t>FlexPMS</w:t>
      </w:r>
      <w:proofErr w:type="spellEnd"/>
      <w:r w:rsidR="00382A53">
        <w:t xml:space="preserve"> via TCP/IP</w:t>
      </w:r>
      <w:r w:rsidR="00D66ED4">
        <w:t xml:space="preserve">, og bruges til at informere </w:t>
      </w:r>
      <w:proofErr w:type="spellStart"/>
      <w:r w:rsidR="00D66ED4">
        <w:t>FlexPMS</w:t>
      </w:r>
      <w:proofErr w:type="spellEnd"/>
      <w:r w:rsidR="00D66ED4">
        <w:t xml:space="preserve"> om handlinger, som skal </w:t>
      </w:r>
      <w:r w:rsidR="008A10D1">
        <w:t>startes eller stoppes</w:t>
      </w:r>
      <w:r w:rsidR="00B57D1B">
        <w:t xml:space="preserve">, og er den eneste direkte vej for GUI at kommunikere med </w:t>
      </w:r>
      <w:proofErr w:type="spellStart"/>
      <w:r w:rsidR="00B57D1B">
        <w:t>FlexPMS</w:t>
      </w:r>
      <w:proofErr w:type="spellEnd"/>
      <w:r w:rsidR="00B436FB">
        <w:t>.</w:t>
      </w:r>
    </w:p>
    <w:p w:rsidR="00AE7584" w:rsidRDefault="009C30EA" w:rsidP="00DA21DA">
      <w:pPr>
        <w:pStyle w:val="Overskrift2"/>
      </w:pPr>
      <w:proofErr w:type="spellStart"/>
      <w:r>
        <w:t>SocketServer</w:t>
      </w:r>
      <w:proofErr w:type="spellEnd"/>
    </w:p>
    <w:p w:rsidR="009C30EA" w:rsidRDefault="00475AAC" w:rsidP="00194EEC">
      <w:r>
        <w:t>Klassen</w:t>
      </w:r>
      <w:r w:rsidR="005150B8">
        <w:t>, som</w:t>
      </w:r>
      <w:r>
        <w:t xml:space="preserve"> </w:t>
      </w:r>
      <w:r w:rsidR="005150B8">
        <w:t xml:space="preserve">er en specialisering af </w:t>
      </w:r>
      <w:proofErr w:type="spellStart"/>
      <w:r w:rsidR="005150B8" w:rsidRPr="00432BE6">
        <w:rPr>
          <w:i/>
        </w:rPr>
        <w:t>MessageThread</w:t>
      </w:r>
      <w:proofErr w:type="spellEnd"/>
      <w:r>
        <w:t xml:space="preserve">, </w:t>
      </w:r>
      <w:r w:rsidR="00A02240">
        <w:t>har det ene</w:t>
      </w:r>
      <w:r>
        <w:t xml:space="preserve"> formål, at lytte</w:t>
      </w:r>
      <w:r w:rsidR="00EC6512">
        <w:t xml:space="preserve"> efter indkommende forbindelser fra </w:t>
      </w:r>
      <w:proofErr w:type="spellStart"/>
      <w:r w:rsidR="00EC6512">
        <w:t>GUI’en</w:t>
      </w:r>
      <w:proofErr w:type="spellEnd"/>
      <w:r w:rsidR="00935387">
        <w:t xml:space="preserve"> over TCP/IP</w:t>
      </w:r>
      <w:r w:rsidR="00EC6512">
        <w:t xml:space="preserve">. Når </w:t>
      </w:r>
      <w:proofErr w:type="spellStart"/>
      <w:r w:rsidR="00914384" w:rsidRPr="00EF0E59">
        <w:rPr>
          <w:i/>
        </w:rPr>
        <w:t>SocketServer</w:t>
      </w:r>
      <w:proofErr w:type="spellEnd"/>
      <w:r w:rsidR="00914384">
        <w:t xml:space="preserve"> modtager </w:t>
      </w:r>
      <w:r w:rsidR="00EC6512">
        <w:t xml:space="preserve">en ny forbindelse </w:t>
      </w:r>
      <w:r w:rsidR="00914384">
        <w:t xml:space="preserve">startes en ny tråd, </w:t>
      </w:r>
      <w:proofErr w:type="spellStart"/>
      <w:r w:rsidR="005F65AA" w:rsidRPr="00E506EA">
        <w:rPr>
          <w:i/>
        </w:rPr>
        <w:t>SocketClient</w:t>
      </w:r>
      <w:proofErr w:type="spellEnd"/>
      <w:r w:rsidR="005F65AA">
        <w:t xml:space="preserve">, hvori </w:t>
      </w:r>
      <w:r w:rsidR="009B6BF7">
        <w:t xml:space="preserve">al </w:t>
      </w:r>
      <w:r w:rsidR="005F65AA">
        <w:t xml:space="preserve">kommunikation mellem GUI og </w:t>
      </w:r>
      <w:proofErr w:type="spellStart"/>
      <w:r w:rsidR="005F65AA">
        <w:t>FlexPMS</w:t>
      </w:r>
      <w:proofErr w:type="spellEnd"/>
      <w:r w:rsidR="005F65AA">
        <w:t xml:space="preserve"> foregår.</w:t>
      </w:r>
      <w:r w:rsidR="00F70DB3">
        <w:t xml:space="preserve"> Når </w:t>
      </w:r>
      <w:proofErr w:type="spellStart"/>
      <w:r w:rsidR="00F70DB3" w:rsidRPr="00F70DB3">
        <w:rPr>
          <w:i/>
        </w:rPr>
        <w:t>SocketServer</w:t>
      </w:r>
      <w:proofErr w:type="spellEnd"/>
      <w:r w:rsidR="00F70DB3">
        <w:t xml:space="preserve"> har oprettet og </w:t>
      </w:r>
      <w:r w:rsidR="00F70DB3">
        <w:lastRenderedPageBreak/>
        <w:t xml:space="preserve">startet en ny </w:t>
      </w:r>
      <w:proofErr w:type="spellStart"/>
      <w:r w:rsidR="00F70DB3" w:rsidRPr="00F70DB3">
        <w:rPr>
          <w:i/>
        </w:rPr>
        <w:t>SocketClien</w:t>
      </w:r>
      <w:r w:rsidR="00F70DB3">
        <w:t>t</w:t>
      </w:r>
      <w:proofErr w:type="spellEnd"/>
      <w:r w:rsidR="00F70DB3">
        <w:t xml:space="preserve"> mister den al forbindelse til den, og kender derfor ikke til åbne forbindelser til klienter.</w:t>
      </w:r>
    </w:p>
    <w:p w:rsidR="00A16F03" w:rsidRDefault="00A16F03" w:rsidP="00194EEC">
      <w:r>
        <w:t>Serveren lytter på adresse 127.0.0.1 (</w:t>
      </w:r>
      <w:proofErr w:type="spellStart"/>
      <w:r>
        <w:t>localhost</w:t>
      </w:r>
      <w:proofErr w:type="spellEnd"/>
      <w:r>
        <w:t>) port 5555.</w:t>
      </w:r>
    </w:p>
    <w:p w:rsidR="005F355C" w:rsidRDefault="002C6BC5" w:rsidP="005F355C">
      <w:pPr>
        <w:keepNext/>
      </w:pPr>
      <w:r>
        <w:object w:dxaOrig="5296" w:dyaOrig="6661">
          <v:shape id="_x0000_i1035" type="#_x0000_t75" style="width:264.95pt;height:332.95pt" o:ole="">
            <v:imagedata r:id="rId34" o:title=""/>
          </v:shape>
          <o:OLEObject Type="Embed" ProgID="Visio.Drawing.11" ShapeID="_x0000_i1035" DrawAspect="Content" ObjectID="_1494087619" r:id="rId35"/>
        </w:object>
      </w:r>
    </w:p>
    <w:p w:rsidR="002C6BC5" w:rsidRDefault="005F355C" w:rsidP="005F355C">
      <w:pPr>
        <w:pStyle w:val="Billedtekst"/>
      </w:pPr>
      <w:r>
        <w:t xml:space="preserve">Figur </w:t>
      </w:r>
      <w:r>
        <w:fldChar w:fldCharType="begin"/>
      </w:r>
      <w:r>
        <w:instrText xml:space="preserve"> SEQ Figur \* ARABIC </w:instrText>
      </w:r>
      <w:r>
        <w:fldChar w:fldCharType="separate"/>
      </w:r>
      <w:r w:rsidR="00A1635D">
        <w:rPr>
          <w:noProof/>
        </w:rPr>
        <w:t>11</w:t>
      </w:r>
      <w:r>
        <w:fldChar w:fldCharType="end"/>
      </w:r>
      <w:r>
        <w:t xml:space="preserve">: </w:t>
      </w:r>
      <w:proofErr w:type="spellStart"/>
      <w:r>
        <w:t>SocketServer</w:t>
      </w:r>
      <w:r w:rsidR="007B0916">
        <w:t>’</w:t>
      </w:r>
      <w:r>
        <w:t>s</w:t>
      </w:r>
      <w:proofErr w:type="spellEnd"/>
      <w:r>
        <w:t xml:space="preserve"> håndtering af indkommende forbindelser</w:t>
      </w:r>
    </w:p>
    <w:p w:rsidR="008603FB" w:rsidRPr="008603FB" w:rsidRDefault="008603FB" w:rsidP="008603FB"/>
    <w:p w:rsidR="00F02887" w:rsidRDefault="00F02887">
      <w:pPr>
        <w:rPr>
          <w:rFonts w:eastAsiaTheme="majorEastAsia" w:cstheme="majorBidi"/>
          <w:b/>
          <w:bCs/>
          <w:color w:val="4F81BD" w:themeColor="accent1"/>
          <w:sz w:val="26"/>
          <w:szCs w:val="26"/>
        </w:rPr>
      </w:pPr>
      <w:r>
        <w:br w:type="page"/>
      </w:r>
    </w:p>
    <w:p w:rsidR="00A04D54" w:rsidRDefault="00A04D54" w:rsidP="00A04D54">
      <w:pPr>
        <w:pStyle w:val="Overskrift2"/>
      </w:pPr>
      <w:proofErr w:type="spellStart"/>
      <w:r>
        <w:lastRenderedPageBreak/>
        <w:t>SocketClient</w:t>
      </w:r>
      <w:proofErr w:type="spellEnd"/>
    </w:p>
    <w:p w:rsidR="00194EEC" w:rsidRDefault="0025299C" w:rsidP="00194EEC">
      <w:proofErr w:type="spellStart"/>
      <w:r w:rsidRPr="00CB0191">
        <w:rPr>
          <w:i/>
        </w:rPr>
        <w:t>SocketClient</w:t>
      </w:r>
      <w:proofErr w:type="spellEnd"/>
      <w:r w:rsidR="00CB0191">
        <w:rPr>
          <w:i/>
        </w:rPr>
        <w:t>,</w:t>
      </w:r>
      <w:r w:rsidR="00CB0191" w:rsidRPr="00CB0191">
        <w:t xml:space="preserve"> </w:t>
      </w:r>
      <w:r w:rsidR="00CB0191">
        <w:t xml:space="preserve">som er en specialisering af </w:t>
      </w:r>
      <w:proofErr w:type="spellStart"/>
      <w:r w:rsidR="00CB0191" w:rsidRPr="00432BE6">
        <w:rPr>
          <w:i/>
        </w:rPr>
        <w:t>MessageThread</w:t>
      </w:r>
      <w:proofErr w:type="spellEnd"/>
      <w:r w:rsidR="00CB0191" w:rsidRPr="00CB0191">
        <w:t>,</w:t>
      </w:r>
      <w:r>
        <w:t xml:space="preserve"> håndterer al kommunikation mellem k</w:t>
      </w:r>
      <w:r w:rsidR="00697C54">
        <w:t>lienten</w:t>
      </w:r>
      <w:r w:rsidR="00EA4227">
        <w:t xml:space="preserve"> (GUI)</w:t>
      </w:r>
      <w:r w:rsidR="00697C54">
        <w:t xml:space="preserve"> og </w:t>
      </w:r>
      <w:r w:rsidR="00697C54" w:rsidRPr="00D84EE4">
        <w:rPr>
          <w:i/>
        </w:rPr>
        <w:t>Bridge</w:t>
      </w:r>
      <w:r w:rsidR="00697C54">
        <w:t xml:space="preserve">. </w:t>
      </w:r>
      <w:r w:rsidR="004E44B3">
        <w:t xml:space="preserve">Den bliver oprettet af </w:t>
      </w:r>
      <w:proofErr w:type="spellStart"/>
      <w:r w:rsidR="004E44B3" w:rsidRPr="004E44B3">
        <w:rPr>
          <w:i/>
        </w:rPr>
        <w:t>SocketServer</w:t>
      </w:r>
      <w:proofErr w:type="spellEnd"/>
      <w:r w:rsidR="004E44B3">
        <w:t xml:space="preserve"> når der kommer en ny indkommende forbindelse. </w:t>
      </w:r>
      <w:r w:rsidR="00697C54">
        <w:t xml:space="preserve">Den består desuden af en </w:t>
      </w:r>
      <w:r w:rsidR="005B2A4B">
        <w:t xml:space="preserve">privat </w:t>
      </w:r>
      <w:proofErr w:type="spellStart"/>
      <w:r w:rsidR="0063090B" w:rsidRPr="00930E20">
        <w:rPr>
          <w:i/>
        </w:rPr>
        <w:t>SocketReader</w:t>
      </w:r>
      <w:proofErr w:type="spellEnd"/>
      <w:r w:rsidR="0063090B">
        <w:t xml:space="preserve"> klasse, hvis eneste formål er, at læse data fra </w:t>
      </w:r>
      <w:r w:rsidR="003A5C6C">
        <w:t xml:space="preserve">en </w:t>
      </w:r>
      <w:proofErr w:type="spellStart"/>
      <w:r w:rsidR="003A5C6C">
        <w:t>s</w:t>
      </w:r>
      <w:r w:rsidR="0063090B">
        <w:t>ocket</w:t>
      </w:r>
      <w:proofErr w:type="spellEnd"/>
      <w:r w:rsidR="0063090B">
        <w:t>.</w:t>
      </w:r>
      <w:r w:rsidR="000F4109">
        <w:t xml:space="preserve"> </w:t>
      </w:r>
      <w:proofErr w:type="spellStart"/>
      <w:r w:rsidR="000F4109">
        <w:t>SocketReader</w:t>
      </w:r>
      <w:proofErr w:type="spellEnd"/>
      <w:r w:rsidR="000F4109">
        <w:t xml:space="preserve"> er implementeret, så der kan laves blokerende læse-kald </w:t>
      </w:r>
      <w:r w:rsidR="005901E1">
        <w:t>fra</w:t>
      </w:r>
      <w:r w:rsidR="000F4109">
        <w:t xml:space="preserve"> </w:t>
      </w:r>
      <w:proofErr w:type="spellStart"/>
      <w:r w:rsidR="000F4109">
        <w:t>socket</w:t>
      </w:r>
      <w:proofErr w:type="spellEnd"/>
      <w:r w:rsidR="000F4109">
        <w:t xml:space="preserve">, og på den måde undgår vi, at </w:t>
      </w:r>
      <w:proofErr w:type="spellStart"/>
      <w:r w:rsidR="00482B52">
        <w:t>SocketClient</w:t>
      </w:r>
      <w:proofErr w:type="spellEnd"/>
      <w:r w:rsidR="00482B52">
        <w:t xml:space="preserve"> </w:t>
      </w:r>
      <w:r w:rsidR="007E1C2B">
        <w:t>står i løkker</w:t>
      </w:r>
      <w:r w:rsidR="004F2342">
        <w:t xml:space="preserve"> hvor den laver to ikke-blokerende kald (henholdsvis at læse fra </w:t>
      </w:r>
      <w:proofErr w:type="spellStart"/>
      <w:r w:rsidR="004F2342">
        <w:t>socket</w:t>
      </w:r>
      <w:proofErr w:type="spellEnd"/>
      <w:r w:rsidR="004F2342">
        <w:t>, samt at læse fra sin egen besked-kø).</w:t>
      </w:r>
    </w:p>
    <w:p w:rsidR="005D0E47" w:rsidRDefault="005D0E47" w:rsidP="00194EEC">
      <w:proofErr w:type="spellStart"/>
      <w:r w:rsidRPr="00A96670">
        <w:rPr>
          <w:i/>
        </w:rPr>
        <w:t>SocketClient</w:t>
      </w:r>
      <w:proofErr w:type="spellEnd"/>
      <w:r>
        <w:t xml:space="preserve"> modtager beskeder fra enten </w:t>
      </w:r>
      <w:proofErr w:type="spellStart"/>
      <w:r w:rsidRPr="00A96670">
        <w:rPr>
          <w:i/>
        </w:rPr>
        <w:t>SocketReader</w:t>
      </w:r>
      <w:proofErr w:type="spellEnd"/>
      <w:r>
        <w:t xml:space="preserve"> eller Bridge. </w:t>
      </w:r>
      <w:proofErr w:type="spellStart"/>
      <w:r w:rsidRPr="00A96670">
        <w:rPr>
          <w:i/>
        </w:rPr>
        <w:t>SocketReader</w:t>
      </w:r>
      <w:proofErr w:type="spellEnd"/>
      <w:r>
        <w:t xml:space="preserve"> sender beskeder når der enten er modtaget nyt data fra klienten, eller når klienten lukker forbindelsen. Bridge sender beskeder når der enten er data at sende til klienten, eller når forbindelsen til klienten skal lukkes.</w:t>
      </w:r>
    </w:p>
    <w:p w:rsidR="002D6A96" w:rsidRDefault="001F7042" w:rsidP="00194EEC">
      <w:r>
        <w:t xml:space="preserve">Når </w:t>
      </w:r>
      <w:proofErr w:type="spellStart"/>
      <w:r w:rsidRPr="001755A2">
        <w:rPr>
          <w:i/>
        </w:rPr>
        <w:t>SocketClient</w:t>
      </w:r>
      <w:proofErr w:type="spellEnd"/>
      <w:r>
        <w:t xml:space="preserve"> oprettes får den </w:t>
      </w:r>
      <w:r w:rsidR="003A6771">
        <w:t>givet en file-</w:t>
      </w:r>
      <w:proofErr w:type="spellStart"/>
      <w:r w:rsidR="003A6771">
        <w:t>descriptor</w:t>
      </w:r>
      <w:proofErr w:type="spellEnd"/>
      <w:r w:rsidR="003A6771">
        <w:t xml:space="preserve"> til den </w:t>
      </w:r>
      <w:proofErr w:type="spellStart"/>
      <w:r w:rsidR="003A6771">
        <w:t>socket</w:t>
      </w:r>
      <w:proofErr w:type="spellEnd"/>
      <w:r w:rsidR="003A6771">
        <w:t>, som den skal læse fra og skrive til.</w:t>
      </w:r>
      <w:r w:rsidR="0056351D">
        <w:t xml:space="preserve"> </w:t>
      </w:r>
      <w:r w:rsidR="005E06E0">
        <w:t xml:space="preserve">Lige </w:t>
      </w:r>
      <w:r w:rsidR="005404BC">
        <w:t>efter</w:t>
      </w:r>
      <w:r w:rsidR="005E06E0">
        <w:t xml:space="preserve"> at klassen er blevet oprettet, registrerer den sig hos </w:t>
      </w:r>
      <w:r w:rsidR="005E06E0" w:rsidRPr="00E54892">
        <w:rPr>
          <w:i/>
        </w:rPr>
        <w:t>Bridge</w:t>
      </w:r>
      <w:r w:rsidR="005E06E0">
        <w:t xml:space="preserve">, </w:t>
      </w:r>
      <w:r w:rsidR="004B2FFC">
        <w:t>der</w:t>
      </w:r>
      <w:r w:rsidR="005E06E0">
        <w:t xml:space="preserve"> svarer tilbage med et unikt sessions ID, som skal gives med hver gang </w:t>
      </w:r>
      <w:proofErr w:type="spellStart"/>
      <w:r w:rsidR="005E06E0" w:rsidRPr="005E06E0">
        <w:rPr>
          <w:i/>
        </w:rPr>
        <w:t>SocketClient</w:t>
      </w:r>
      <w:proofErr w:type="spellEnd"/>
      <w:r w:rsidR="005E06E0">
        <w:t xml:space="preserve"> sender beskeder til </w:t>
      </w:r>
      <w:r w:rsidR="005E06E0" w:rsidRPr="005E06E0">
        <w:rPr>
          <w:i/>
        </w:rPr>
        <w:t>Bridge</w:t>
      </w:r>
      <w:r w:rsidR="005E06E0">
        <w:t>.</w:t>
      </w:r>
      <w:r w:rsidR="007F37B4">
        <w:t xml:space="preserve"> </w:t>
      </w:r>
      <w:r w:rsidR="007F37B4" w:rsidRPr="00D752FB">
        <w:rPr>
          <w:i/>
        </w:rPr>
        <w:t>Bridge</w:t>
      </w:r>
      <w:r w:rsidR="007F37B4">
        <w:t xml:space="preserve"> bruger dette ID til at identificere </w:t>
      </w:r>
      <w:r w:rsidR="005365EC">
        <w:t>klienter</w:t>
      </w:r>
      <w:r w:rsidR="009E7198">
        <w:t xml:space="preserve"> </w:t>
      </w:r>
      <w:r w:rsidR="005365EC">
        <w:t xml:space="preserve">i tilfælde, hvor der skal sendes </w:t>
      </w:r>
      <w:r w:rsidR="00C26591">
        <w:t>et svar</w:t>
      </w:r>
      <w:r w:rsidR="005365EC">
        <w:t xml:space="preserve"> tilbage til klienten</w:t>
      </w:r>
      <w:r w:rsidR="00436E14">
        <w:t>.</w:t>
      </w:r>
      <w:r w:rsidR="00887169">
        <w:t xml:space="preserve"> Bridge har derfor en intern </w:t>
      </w:r>
      <w:proofErr w:type="spellStart"/>
      <w:r w:rsidR="00887169">
        <w:t>mapning</w:t>
      </w:r>
      <w:proofErr w:type="spellEnd"/>
      <w:r w:rsidR="00887169">
        <w:t xml:space="preserve"> af, hvilke sessions </w:t>
      </w:r>
      <w:proofErr w:type="spellStart"/>
      <w:r w:rsidR="00763BD3">
        <w:t>sessions</w:t>
      </w:r>
      <w:proofErr w:type="spellEnd"/>
      <w:r w:rsidR="00763BD3">
        <w:t xml:space="preserve"> </w:t>
      </w:r>
      <w:proofErr w:type="spellStart"/>
      <w:r w:rsidR="00887169">
        <w:t>ID’er</w:t>
      </w:r>
      <w:proofErr w:type="spellEnd"/>
      <w:r w:rsidR="00887169">
        <w:t xml:space="preserve"> der hører til hvilke </w:t>
      </w:r>
      <w:proofErr w:type="spellStart"/>
      <w:r w:rsidR="00887169" w:rsidRPr="00887169">
        <w:rPr>
          <w:i/>
        </w:rPr>
        <w:t>SocketClient</w:t>
      </w:r>
      <w:proofErr w:type="spellEnd"/>
      <w:r w:rsidR="00887169" w:rsidRPr="00887169">
        <w:t xml:space="preserve"> klasser</w:t>
      </w:r>
      <w:r w:rsidR="00887169">
        <w:t>.</w:t>
      </w:r>
      <w:r w:rsidR="007063C3">
        <w:t xml:space="preserve"> Det er med andre ord </w:t>
      </w:r>
      <w:r w:rsidR="007063C3" w:rsidRPr="007063C3">
        <w:rPr>
          <w:i/>
        </w:rPr>
        <w:t>Bridge</w:t>
      </w:r>
      <w:r w:rsidR="007063C3">
        <w:t xml:space="preserve">, og ikke </w:t>
      </w:r>
      <w:proofErr w:type="spellStart"/>
      <w:r w:rsidR="007063C3" w:rsidRPr="007063C3">
        <w:rPr>
          <w:i/>
        </w:rPr>
        <w:t>SocketServer</w:t>
      </w:r>
      <w:proofErr w:type="spellEnd"/>
      <w:r w:rsidR="007063C3">
        <w:t>, som holder styr over åbne forbindelser til klienter.</w:t>
      </w:r>
    </w:p>
    <w:p w:rsidR="007A07F4" w:rsidRDefault="007A07F4" w:rsidP="00194EEC">
      <w:r>
        <w:t xml:space="preserve">Når </w:t>
      </w:r>
      <w:proofErr w:type="spellStart"/>
      <w:r w:rsidRPr="007A07F4">
        <w:rPr>
          <w:i/>
        </w:rPr>
        <w:t>SocketClient</w:t>
      </w:r>
      <w:proofErr w:type="spellEnd"/>
      <w:r>
        <w:t xml:space="preserve"> er blevet registreret hos Bridge starter den </w:t>
      </w:r>
      <w:proofErr w:type="spellStart"/>
      <w:r w:rsidRPr="007A07F4">
        <w:rPr>
          <w:i/>
        </w:rPr>
        <w:t>SocketReader</w:t>
      </w:r>
      <w:proofErr w:type="spellEnd"/>
      <w:r>
        <w:t xml:space="preserve">, som begynder at læse data fra </w:t>
      </w:r>
      <w:proofErr w:type="spellStart"/>
      <w:r>
        <w:t>socket</w:t>
      </w:r>
      <w:proofErr w:type="spellEnd"/>
      <w:r>
        <w:t xml:space="preserve">. Herefter kan en udveksling af data mellem GUI </w:t>
      </w:r>
      <w:r w:rsidR="00AD3EEA">
        <w:t xml:space="preserve">og </w:t>
      </w:r>
      <w:proofErr w:type="spellStart"/>
      <w:r w:rsidR="00AD3EEA">
        <w:t>FlexPMS</w:t>
      </w:r>
      <w:proofErr w:type="spellEnd"/>
      <w:r w:rsidR="00AD3EEA">
        <w:t xml:space="preserve"> </w:t>
      </w:r>
      <w:r>
        <w:t>begynde.</w:t>
      </w:r>
    </w:p>
    <w:p w:rsidR="00A24C12" w:rsidRDefault="00A24C12" w:rsidP="00194EEC">
      <w:proofErr w:type="spellStart"/>
      <w:r>
        <w:t>SocketClient</w:t>
      </w:r>
      <w:proofErr w:type="spellEnd"/>
      <w:r>
        <w:t xml:space="preserve"> dør når én af tre handlinger finder sted:</w:t>
      </w:r>
    </w:p>
    <w:p w:rsidR="00A24C12" w:rsidRDefault="00AC478A" w:rsidP="001C372C">
      <w:pPr>
        <w:pStyle w:val="Listeafsnit"/>
        <w:numPr>
          <w:ilvl w:val="0"/>
          <w:numId w:val="1"/>
        </w:numPr>
      </w:pPr>
      <w:proofErr w:type="spellStart"/>
      <w:r w:rsidRPr="000263A3">
        <w:rPr>
          <w:i/>
        </w:rPr>
        <w:t>SocketReader</w:t>
      </w:r>
      <w:proofErr w:type="spellEnd"/>
      <w:r>
        <w:t xml:space="preserve"> fik en fejl, da den forsøgte at læse fra </w:t>
      </w:r>
      <w:proofErr w:type="spellStart"/>
      <w:r>
        <w:t>socket</w:t>
      </w:r>
      <w:proofErr w:type="spellEnd"/>
    </w:p>
    <w:p w:rsidR="00AC478A" w:rsidRDefault="00A81FBA" w:rsidP="001C372C">
      <w:pPr>
        <w:pStyle w:val="Listeafsnit"/>
        <w:numPr>
          <w:ilvl w:val="0"/>
          <w:numId w:val="1"/>
        </w:numPr>
      </w:pPr>
      <w:proofErr w:type="spellStart"/>
      <w:r w:rsidRPr="000263A3">
        <w:rPr>
          <w:i/>
        </w:rPr>
        <w:t>SocketClient</w:t>
      </w:r>
      <w:proofErr w:type="spellEnd"/>
      <w:r>
        <w:t xml:space="preserve"> fik en fejl, da den forsøgte at skrive til </w:t>
      </w:r>
      <w:proofErr w:type="spellStart"/>
      <w:r>
        <w:t>socket</w:t>
      </w:r>
      <w:proofErr w:type="spellEnd"/>
    </w:p>
    <w:p w:rsidR="00A81FBA" w:rsidRDefault="000263A3" w:rsidP="001C372C">
      <w:pPr>
        <w:pStyle w:val="Listeafsnit"/>
        <w:numPr>
          <w:ilvl w:val="0"/>
          <w:numId w:val="1"/>
        </w:numPr>
      </w:pPr>
      <w:r w:rsidRPr="000263A3">
        <w:rPr>
          <w:i/>
        </w:rPr>
        <w:t>Bridge</w:t>
      </w:r>
      <w:r>
        <w:t xml:space="preserve"> giver besked om, at forbindelsen til klienten skal lukkes</w:t>
      </w:r>
    </w:p>
    <w:p w:rsidR="00CD1E37" w:rsidRDefault="00E26952" w:rsidP="00CD1E37">
      <w:r>
        <w:t xml:space="preserve">I </w:t>
      </w:r>
      <w:r w:rsidR="00D86204">
        <w:t>de to</w:t>
      </w:r>
      <w:r>
        <w:t xml:space="preserve"> </w:t>
      </w:r>
      <w:r w:rsidR="004D40A9">
        <w:t xml:space="preserve">første tilfælde skal </w:t>
      </w:r>
      <w:proofErr w:type="spellStart"/>
      <w:r w:rsidR="004D40A9" w:rsidRPr="00A8502C">
        <w:rPr>
          <w:i/>
        </w:rPr>
        <w:t>SocketClient</w:t>
      </w:r>
      <w:proofErr w:type="spellEnd"/>
      <w:r w:rsidR="004D40A9">
        <w:t xml:space="preserve"> give </w:t>
      </w:r>
      <w:r w:rsidR="004D40A9" w:rsidRPr="00D636B2">
        <w:rPr>
          <w:i/>
        </w:rPr>
        <w:t>Bridge</w:t>
      </w:r>
      <w:r w:rsidR="004D40A9">
        <w:t xml:space="preserve"> besked om, at forbindelse til klienten er død, og </w:t>
      </w:r>
      <w:proofErr w:type="spellStart"/>
      <w:r w:rsidR="00795C96" w:rsidRPr="00A8502C">
        <w:rPr>
          <w:i/>
        </w:rPr>
        <w:t>SocketClient</w:t>
      </w:r>
      <w:proofErr w:type="spellEnd"/>
      <w:r w:rsidR="00795C96">
        <w:t xml:space="preserve"> skal stoppes</w:t>
      </w:r>
      <w:r w:rsidR="00B05138">
        <w:t xml:space="preserve">. </w:t>
      </w:r>
      <w:r w:rsidR="007F3283">
        <w:t xml:space="preserve">I det sidste tilfælde skal </w:t>
      </w:r>
      <w:proofErr w:type="spellStart"/>
      <w:r w:rsidR="007F3283" w:rsidRPr="007F3283">
        <w:rPr>
          <w:i/>
        </w:rPr>
        <w:t>SocketClient</w:t>
      </w:r>
      <w:proofErr w:type="spellEnd"/>
      <w:r w:rsidR="007F3283">
        <w:t xml:space="preserve"> reagere på beskeden</w:t>
      </w:r>
      <w:r w:rsidR="00CD5737">
        <w:t xml:space="preserve"> og stoppe sig selv. Herefter ved </w:t>
      </w:r>
      <w:r w:rsidR="00CD5737" w:rsidRPr="007F3283">
        <w:rPr>
          <w:i/>
        </w:rPr>
        <w:t>Bridge</w:t>
      </w:r>
      <w:r w:rsidR="00CD5737">
        <w:t xml:space="preserve">, at den skal fjerne alle spor af </w:t>
      </w:r>
      <w:proofErr w:type="spellStart"/>
      <w:r w:rsidR="00CD5737" w:rsidRPr="001D4ED1">
        <w:rPr>
          <w:i/>
        </w:rPr>
        <w:t>SocketClient</w:t>
      </w:r>
      <w:proofErr w:type="spellEnd"/>
      <w:r w:rsidR="00CD5737">
        <w:t xml:space="preserve"> klassen (herunder session og brugt hukommelse).</w:t>
      </w:r>
    </w:p>
    <w:p w:rsidR="0052441A" w:rsidRDefault="0052441A" w:rsidP="0052441A">
      <w:pPr>
        <w:keepNext/>
      </w:pPr>
      <w:r>
        <w:object w:dxaOrig="10791" w:dyaOrig="7172">
          <v:shape id="_x0000_i1036" type="#_x0000_t75" style="width:481.55pt;height:320.25pt" o:ole="">
            <v:imagedata r:id="rId36" o:title=""/>
          </v:shape>
          <o:OLEObject Type="Embed" ProgID="Visio.Drawing.11" ShapeID="_x0000_i1036" DrawAspect="Content" ObjectID="_1494087620" r:id="rId37"/>
        </w:object>
      </w:r>
    </w:p>
    <w:p w:rsidR="00D51181" w:rsidRPr="00BD7A58" w:rsidRDefault="0052441A" w:rsidP="0052441A">
      <w:pPr>
        <w:pStyle w:val="Billedtekst"/>
        <w:rPr>
          <w:lang w:val="en-US"/>
        </w:rPr>
      </w:pPr>
      <w:proofErr w:type="spellStart"/>
      <w:r w:rsidRPr="00BD7A58">
        <w:rPr>
          <w:lang w:val="en-US"/>
        </w:rPr>
        <w:t>Figur</w:t>
      </w:r>
      <w:proofErr w:type="spellEnd"/>
      <w:r w:rsidRPr="00BD7A58">
        <w:rPr>
          <w:lang w:val="en-US"/>
        </w:rPr>
        <w:t xml:space="preserve"> </w:t>
      </w:r>
      <w:r>
        <w:fldChar w:fldCharType="begin"/>
      </w:r>
      <w:r w:rsidRPr="00BD7A58">
        <w:rPr>
          <w:lang w:val="en-US"/>
        </w:rPr>
        <w:instrText xml:space="preserve"> SEQ Figur \* ARABIC </w:instrText>
      </w:r>
      <w:r>
        <w:fldChar w:fldCharType="separate"/>
      </w:r>
      <w:r w:rsidR="00A1635D">
        <w:rPr>
          <w:noProof/>
          <w:lang w:val="en-US"/>
        </w:rPr>
        <w:t>12</w:t>
      </w:r>
      <w:r>
        <w:fldChar w:fldCharType="end"/>
      </w:r>
      <w:r w:rsidRPr="00BD7A58">
        <w:rPr>
          <w:lang w:val="en-US"/>
        </w:rPr>
        <w:t xml:space="preserve">: State Machine for </w:t>
      </w:r>
      <w:proofErr w:type="spellStart"/>
      <w:r w:rsidRPr="00BD7A58">
        <w:rPr>
          <w:lang w:val="en-US"/>
        </w:rPr>
        <w:t>SocketClient</w:t>
      </w:r>
      <w:proofErr w:type="spellEnd"/>
    </w:p>
    <w:p w:rsidR="008802E2" w:rsidRPr="00BD7A58" w:rsidRDefault="008802E2" w:rsidP="008802E2">
      <w:pPr>
        <w:rPr>
          <w:lang w:val="en-US"/>
        </w:rPr>
      </w:pPr>
      <w:r w:rsidRPr="00BD7A58">
        <w:rPr>
          <w:lang w:val="en-US"/>
        </w:rPr>
        <w:br w:type="page"/>
      </w:r>
    </w:p>
    <w:p w:rsidR="00A254F2" w:rsidRDefault="00D50BF8" w:rsidP="00A254F2">
      <w:pPr>
        <w:keepNext/>
      </w:pPr>
      <w:r>
        <w:object w:dxaOrig="12914" w:dyaOrig="14371">
          <v:shape id="_x0000_i1037" type="#_x0000_t75" style="width:481.55pt;height:536.25pt" o:ole="">
            <v:imagedata r:id="rId38" o:title=""/>
          </v:shape>
          <o:OLEObject Type="Embed" ProgID="Visio.Drawing.11" ShapeID="_x0000_i1037" DrawAspect="Content" ObjectID="_1494087621" r:id="rId39"/>
        </w:object>
      </w:r>
    </w:p>
    <w:p w:rsidR="0057658D" w:rsidRDefault="00A254F2" w:rsidP="00A254F2">
      <w:pPr>
        <w:pStyle w:val="Billedtekst"/>
      </w:pPr>
      <w:r>
        <w:t xml:space="preserve">Figur </w:t>
      </w:r>
      <w:r>
        <w:fldChar w:fldCharType="begin"/>
      </w:r>
      <w:r>
        <w:instrText xml:space="preserve"> SEQ Figur \* ARABIC </w:instrText>
      </w:r>
      <w:r>
        <w:fldChar w:fldCharType="separate"/>
      </w:r>
      <w:r w:rsidR="00A1635D">
        <w:rPr>
          <w:noProof/>
        </w:rPr>
        <w:t>13</w:t>
      </w:r>
      <w:r>
        <w:fldChar w:fldCharType="end"/>
      </w:r>
      <w:r>
        <w:t xml:space="preserve">: </w:t>
      </w:r>
      <w:proofErr w:type="spellStart"/>
      <w:r>
        <w:t>SocketClient's</w:t>
      </w:r>
      <w:proofErr w:type="spellEnd"/>
      <w:r>
        <w:t xml:space="preserve"> livscyklus</w:t>
      </w:r>
    </w:p>
    <w:p w:rsidR="00867508" w:rsidRDefault="00867508">
      <w:pPr>
        <w:rPr>
          <w:rFonts w:eastAsiaTheme="majorEastAsia" w:cstheme="majorBidi"/>
          <w:b/>
          <w:bCs/>
        </w:rPr>
      </w:pPr>
      <w:r>
        <w:br w:type="page"/>
      </w:r>
    </w:p>
    <w:p w:rsidR="005D03EA" w:rsidRPr="000F6D1B" w:rsidRDefault="005D03EA" w:rsidP="00A534B1">
      <w:pPr>
        <w:pStyle w:val="Overskrift1"/>
      </w:pPr>
      <w:r w:rsidRPr="000F6D1B">
        <w:lastRenderedPageBreak/>
        <w:t>Bridge</w:t>
      </w:r>
    </w:p>
    <w:p w:rsidR="005F2A3D" w:rsidRDefault="00A97059" w:rsidP="000162F5">
      <w:r w:rsidRPr="00E04483">
        <w:rPr>
          <w:i/>
        </w:rPr>
        <w:t>Bridge</w:t>
      </w:r>
      <w:r>
        <w:rPr>
          <w:i/>
        </w:rPr>
        <w:t>,</w:t>
      </w:r>
      <w:r w:rsidRPr="00CB0191">
        <w:t xml:space="preserve"> </w:t>
      </w:r>
      <w:r>
        <w:t xml:space="preserve">som er en specialisering af </w:t>
      </w:r>
      <w:proofErr w:type="spellStart"/>
      <w:r w:rsidRPr="00432BE6">
        <w:rPr>
          <w:i/>
        </w:rPr>
        <w:t>MessageThread</w:t>
      </w:r>
      <w:proofErr w:type="spellEnd"/>
      <w:r w:rsidRPr="00CB0191">
        <w:t>,</w:t>
      </w:r>
      <w:r>
        <w:t xml:space="preserve"> er den centrale controller i </w:t>
      </w:r>
      <w:proofErr w:type="spellStart"/>
      <w:r>
        <w:t>FlexPMS</w:t>
      </w:r>
      <w:proofErr w:type="spellEnd"/>
      <w:r>
        <w:t xml:space="preserve">. Den kommunikerer med </w:t>
      </w:r>
      <w:r w:rsidR="00016E2F">
        <w:t xml:space="preserve">både </w:t>
      </w:r>
      <w:r>
        <w:t xml:space="preserve">GUI og </w:t>
      </w:r>
      <w:r w:rsidR="00027A4E">
        <w:t>RS485</w:t>
      </w:r>
      <w:r w:rsidR="00B6609E">
        <w:t xml:space="preserve">, og håndterer al den logik der ligger ind imellem. Det er også </w:t>
      </w:r>
      <w:r w:rsidR="00B6609E" w:rsidRPr="00CB6E15">
        <w:rPr>
          <w:i/>
        </w:rPr>
        <w:t>Bridge</w:t>
      </w:r>
      <w:r w:rsidR="00B6609E">
        <w:t xml:space="preserve">, der </w:t>
      </w:r>
      <w:r w:rsidR="00834B37">
        <w:t xml:space="preserve">håndterer </w:t>
      </w:r>
      <w:r w:rsidR="00A12048">
        <w:t xml:space="preserve">timing-baserede events som f.eks. at </w:t>
      </w:r>
      <w:proofErr w:type="spellStart"/>
      <w:r w:rsidR="00A12048">
        <w:t>poll’e</w:t>
      </w:r>
      <w:proofErr w:type="spellEnd"/>
      <w:r w:rsidR="00A12048">
        <w:t xml:space="preserve"> data fra kar.</w:t>
      </w:r>
      <w:r w:rsidR="00D37B96">
        <w:t xml:space="preserve"> Det er også </w:t>
      </w:r>
      <w:r w:rsidR="00D37B96" w:rsidRPr="00CB6E15">
        <w:rPr>
          <w:i/>
        </w:rPr>
        <w:t>Bridge</w:t>
      </w:r>
      <w:r w:rsidR="00D37B96">
        <w:t xml:space="preserve">, der </w:t>
      </w:r>
      <w:r w:rsidR="00DA192B">
        <w:t xml:space="preserve">tilgår </w:t>
      </w:r>
      <w:r w:rsidR="00D37B96">
        <w:t>databasen</w:t>
      </w:r>
      <w:r w:rsidR="009E0B75">
        <w:t xml:space="preserve"> gennem domænemodeller</w:t>
      </w:r>
      <w:r w:rsidR="00D37B96">
        <w:t>.</w:t>
      </w:r>
    </w:p>
    <w:p w:rsidR="00D3502B" w:rsidRDefault="00D3502B" w:rsidP="00D3502B">
      <w:pPr>
        <w:pStyle w:val="Overskrift2"/>
      </w:pPr>
      <w:r>
        <w:t>Sessions</w:t>
      </w:r>
    </w:p>
    <w:p w:rsidR="00384F17" w:rsidRDefault="00C83A2E" w:rsidP="000162F5">
      <w:r>
        <w:t xml:space="preserve">Når </w:t>
      </w:r>
      <w:r w:rsidRPr="0048088C">
        <w:rPr>
          <w:i/>
        </w:rPr>
        <w:t>Bridge</w:t>
      </w:r>
      <w:r>
        <w:t xml:space="preserve"> modtager en forespørgsel fra en </w:t>
      </w:r>
      <w:proofErr w:type="spellStart"/>
      <w:r w:rsidRPr="0048088C">
        <w:rPr>
          <w:i/>
        </w:rPr>
        <w:t>SocketClient</w:t>
      </w:r>
      <w:proofErr w:type="spellEnd"/>
      <w:r>
        <w:t xml:space="preserve"> om at blive registreret, så </w:t>
      </w:r>
      <w:r w:rsidR="00543759">
        <w:t xml:space="preserve">tildeler </w:t>
      </w:r>
      <w:r w:rsidR="00543759" w:rsidRPr="002C0C6E">
        <w:rPr>
          <w:i/>
        </w:rPr>
        <w:t>Bridge</w:t>
      </w:r>
      <w:r w:rsidR="00543759">
        <w:t xml:space="preserve"> den forespørgende </w:t>
      </w:r>
      <w:proofErr w:type="spellStart"/>
      <w:r w:rsidR="00543759" w:rsidRPr="0048088C">
        <w:rPr>
          <w:i/>
        </w:rPr>
        <w:t>SocketClient</w:t>
      </w:r>
      <w:proofErr w:type="spellEnd"/>
      <w:r w:rsidR="00543759">
        <w:t xml:space="preserve"> det næste ledige se</w:t>
      </w:r>
      <w:r w:rsidR="00B631B3">
        <w:t>ssions ID</w:t>
      </w:r>
      <w:r w:rsidR="00543759">
        <w:t>.</w:t>
      </w:r>
      <w:r w:rsidR="00B631B3">
        <w:t xml:space="preserve"> Herefter kan </w:t>
      </w:r>
      <w:proofErr w:type="spellStart"/>
      <w:r w:rsidR="00B631B3" w:rsidRPr="0048088C">
        <w:rPr>
          <w:i/>
        </w:rPr>
        <w:t>SocketClient</w:t>
      </w:r>
      <w:proofErr w:type="spellEnd"/>
      <w:r w:rsidR="00B631B3">
        <w:t xml:space="preserve"> begynde at sende </w:t>
      </w:r>
      <w:r w:rsidR="00B83476">
        <w:t xml:space="preserve">beskeder til </w:t>
      </w:r>
      <w:r w:rsidR="00B83476" w:rsidRPr="005522AF">
        <w:rPr>
          <w:i/>
        </w:rPr>
        <w:t>Bridge</w:t>
      </w:r>
      <w:r w:rsidR="00B83476">
        <w:t xml:space="preserve">, som videreformidler beskederne til </w:t>
      </w:r>
      <w:proofErr w:type="spellStart"/>
      <w:r w:rsidR="00B83476" w:rsidRPr="00B83476">
        <w:rPr>
          <w:i/>
        </w:rPr>
        <w:t>KarBus</w:t>
      </w:r>
      <w:proofErr w:type="spellEnd"/>
      <w:r w:rsidR="00B83476">
        <w:t>.</w:t>
      </w:r>
      <w:r w:rsidR="00384F17">
        <w:t xml:space="preserve"> </w:t>
      </w:r>
      <w:r w:rsidR="00101618">
        <w:t xml:space="preserve">Beskeden til </w:t>
      </w:r>
      <w:proofErr w:type="spellStart"/>
      <w:r w:rsidR="00101618" w:rsidRPr="001450A2">
        <w:rPr>
          <w:i/>
        </w:rPr>
        <w:t>KarBus</w:t>
      </w:r>
      <w:proofErr w:type="spellEnd"/>
      <w:r w:rsidR="00101618">
        <w:t xml:space="preserve"> skulle indeholde et sessions ID på den forespørgende </w:t>
      </w:r>
      <w:proofErr w:type="spellStart"/>
      <w:r w:rsidR="00101618" w:rsidRPr="001450A2">
        <w:rPr>
          <w:i/>
        </w:rPr>
        <w:t>SocketClient</w:t>
      </w:r>
      <w:proofErr w:type="spellEnd"/>
      <w:r w:rsidR="00101618">
        <w:t xml:space="preserve">, så i tilfælde af, at </w:t>
      </w:r>
      <w:proofErr w:type="spellStart"/>
      <w:r w:rsidR="00101618" w:rsidRPr="001450A2">
        <w:rPr>
          <w:i/>
        </w:rPr>
        <w:t>SocketClient</w:t>
      </w:r>
      <w:proofErr w:type="spellEnd"/>
      <w:r w:rsidR="00101618">
        <w:t xml:space="preserve"> skulle have svar</w:t>
      </w:r>
      <w:r w:rsidR="00782FAC">
        <w:t xml:space="preserve">, kunne </w:t>
      </w:r>
      <w:proofErr w:type="spellStart"/>
      <w:r w:rsidR="00782FAC" w:rsidRPr="00E76C80">
        <w:rPr>
          <w:i/>
        </w:rPr>
        <w:t>KarBus</w:t>
      </w:r>
      <w:proofErr w:type="spellEnd"/>
      <w:r w:rsidR="00782FAC">
        <w:t xml:space="preserve"> </w:t>
      </w:r>
      <w:r w:rsidR="006265BD">
        <w:t xml:space="preserve">sende </w:t>
      </w:r>
      <w:proofErr w:type="spellStart"/>
      <w:r w:rsidR="006265BD">
        <w:t>ID’et</w:t>
      </w:r>
      <w:proofErr w:type="spellEnd"/>
      <w:r w:rsidR="006265BD">
        <w:t xml:space="preserve"> med tilbage til Bridge, som kunne identificere hvilken </w:t>
      </w:r>
      <w:proofErr w:type="spellStart"/>
      <w:r w:rsidR="006265BD" w:rsidRPr="001450A2">
        <w:rPr>
          <w:i/>
        </w:rPr>
        <w:t>SocketClient</w:t>
      </w:r>
      <w:proofErr w:type="spellEnd"/>
      <w:r w:rsidR="006265BD">
        <w:t xml:space="preserve"> den skulle sende svaret til.</w:t>
      </w:r>
      <w:r w:rsidR="002B3668">
        <w:t xml:space="preserve"> </w:t>
      </w:r>
      <w:r w:rsidR="00481460">
        <w:t xml:space="preserve">Vi fik dog aldrig brug for at sende svar tilbage til </w:t>
      </w:r>
      <w:proofErr w:type="spellStart"/>
      <w:r w:rsidR="00481460" w:rsidRPr="00481460">
        <w:rPr>
          <w:i/>
        </w:rPr>
        <w:t>SocketClient</w:t>
      </w:r>
      <w:proofErr w:type="spellEnd"/>
      <w:r w:rsidR="00481460">
        <w:t xml:space="preserve">, så sessions </w:t>
      </w:r>
      <w:proofErr w:type="spellStart"/>
      <w:r w:rsidR="00481460">
        <w:t>ID’er</w:t>
      </w:r>
      <w:proofErr w:type="spellEnd"/>
      <w:r w:rsidR="00481460">
        <w:t xml:space="preserve"> er ikke blevet implementeret i kommunikationen mellem </w:t>
      </w:r>
      <w:r w:rsidR="00481460" w:rsidRPr="00481460">
        <w:rPr>
          <w:i/>
        </w:rPr>
        <w:t>Bridge</w:t>
      </w:r>
      <w:r w:rsidR="00481460">
        <w:t xml:space="preserve"> og </w:t>
      </w:r>
      <w:proofErr w:type="spellStart"/>
      <w:r w:rsidR="00481460" w:rsidRPr="00481460">
        <w:rPr>
          <w:i/>
        </w:rPr>
        <w:t>KarBus</w:t>
      </w:r>
      <w:proofErr w:type="spellEnd"/>
      <w:r w:rsidR="00481460">
        <w:t>.</w:t>
      </w:r>
    </w:p>
    <w:p w:rsidR="00885811" w:rsidRDefault="00885811" w:rsidP="000162F5">
      <w:r>
        <w:t xml:space="preserve">Se </w:t>
      </w:r>
      <w:r w:rsidRPr="00374396">
        <w:rPr>
          <w:color w:val="FFFFFF" w:themeColor="background1"/>
          <w:highlight w:val="red"/>
        </w:rPr>
        <w:t>Figur X</w:t>
      </w:r>
      <w:r w:rsidRPr="00374396">
        <w:rPr>
          <w:color w:val="FFFFFF" w:themeColor="background1"/>
        </w:rPr>
        <w:t xml:space="preserve"> </w:t>
      </w:r>
      <w:r>
        <w:t xml:space="preserve">for en </w:t>
      </w:r>
      <w:proofErr w:type="spellStart"/>
      <w:r w:rsidR="00821E5F">
        <w:t>SocketClient’s</w:t>
      </w:r>
      <w:proofErr w:type="spellEnd"/>
      <w:r w:rsidR="00821E5F">
        <w:t xml:space="preserve"> livscyklus, som inkluderer registrering med sessioner.</w:t>
      </w:r>
    </w:p>
    <w:sectPr w:rsidR="00885811">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BD6858"/>
    <w:multiLevelType w:val="hybridMultilevel"/>
    <w:tmpl w:val="904A0A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65AF3223"/>
    <w:multiLevelType w:val="hybridMultilevel"/>
    <w:tmpl w:val="69403B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710A"/>
    <w:rsid w:val="00001DCF"/>
    <w:rsid w:val="00002E2F"/>
    <w:rsid w:val="00004D9E"/>
    <w:rsid w:val="000052B5"/>
    <w:rsid w:val="000068AC"/>
    <w:rsid w:val="00011650"/>
    <w:rsid w:val="00011B5C"/>
    <w:rsid w:val="00013A4B"/>
    <w:rsid w:val="00015EE0"/>
    <w:rsid w:val="000162F5"/>
    <w:rsid w:val="00016E2F"/>
    <w:rsid w:val="00017C5E"/>
    <w:rsid w:val="00021CF5"/>
    <w:rsid w:val="000263A3"/>
    <w:rsid w:val="0002705A"/>
    <w:rsid w:val="00027A4E"/>
    <w:rsid w:val="00027CF1"/>
    <w:rsid w:val="00032F56"/>
    <w:rsid w:val="00035FF1"/>
    <w:rsid w:val="000520F4"/>
    <w:rsid w:val="0005368F"/>
    <w:rsid w:val="00053966"/>
    <w:rsid w:val="00054101"/>
    <w:rsid w:val="00060569"/>
    <w:rsid w:val="00062240"/>
    <w:rsid w:val="0006233A"/>
    <w:rsid w:val="00080F78"/>
    <w:rsid w:val="0009439D"/>
    <w:rsid w:val="00094BBE"/>
    <w:rsid w:val="00095851"/>
    <w:rsid w:val="000A0E72"/>
    <w:rsid w:val="000A1BB1"/>
    <w:rsid w:val="000A4639"/>
    <w:rsid w:val="000B014E"/>
    <w:rsid w:val="000B0999"/>
    <w:rsid w:val="000B2812"/>
    <w:rsid w:val="000B5E14"/>
    <w:rsid w:val="000C31C4"/>
    <w:rsid w:val="000C761A"/>
    <w:rsid w:val="000C7CF3"/>
    <w:rsid w:val="000D01A0"/>
    <w:rsid w:val="000D0223"/>
    <w:rsid w:val="000D058C"/>
    <w:rsid w:val="000D5F58"/>
    <w:rsid w:val="000E20C6"/>
    <w:rsid w:val="000E5BE7"/>
    <w:rsid w:val="000E68EF"/>
    <w:rsid w:val="000E763B"/>
    <w:rsid w:val="000F0E6C"/>
    <w:rsid w:val="000F10CB"/>
    <w:rsid w:val="000F4109"/>
    <w:rsid w:val="000F6D1B"/>
    <w:rsid w:val="000F7F65"/>
    <w:rsid w:val="00101618"/>
    <w:rsid w:val="00101E51"/>
    <w:rsid w:val="0010387E"/>
    <w:rsid w:val="00103BAF"/>
    <w:rsid w:val="00106862"/>
    <w:rsid w:val="00107A3A"/>
    <w:rsid w:val="001100D0"/>
    <w:rsid w:val="00110781"/>
    <w:rsid w:val="00110DD0"/>
    <w:rsid w:val="001255BE"/>
    <w:rsid w:val="001278C7"/>
    <w:rsid w:val="00135917"/>
    <w:rsid w:val="001369D9"/>
    <w:rsid w:val="00141F88"/>
    <w:rsid w:val="001450A2"/>
    <w:rsid w:val="00146C0A"/>
    <w:rsid w:val="00146D58"/>
    <w:rsid w:val="00151CB6"/>
    <w:rsid w:val="001553E9"/>
    <w:rsid w:val="0015544A"/>
    <w:rsid w:val="00155911"/>
    <w:rsid w:val="00155DED"/>
    <w:rsid w:val="00157F3B"/>
    <w:rsid w:val="001604FB"/>
    <w:rsid w:val="00160B4F"/>
    <w:rsid w:val="00163CEB"/>
    <w:rsid w:val="0016463E"/>
    <w:rsid w:val="00166D1E"/>
    <w:rsid w:val="0017102D"/>
    <w:rsid w:val="001714F0"/>
    <w:rsid w:val="00174290"/>
    <w:rsid w:val="00174664"/>
    <w:rsid w:val="00174D2B"/>
    <w:rsid w:val="00174F73"/>
    <w:rsid w:val="001755A2"/>
    <w:rsid w:val="0017610A"/>
    <w:rsid w:val="001776F2"/>
    <w:rsid w:val="001800D1"/>
    <w:rsid w:val="001860EA"/>
    <w:rsid w:val="00194AA9"/>
    <w:rsid w:val="00194EEC"/>
    <w:rsid w:val="001A2108"/>
    <w:rsid w:val="001A4252"/>
    <w:rsid w:val="001A5BD2"/>
    <w:rsid w:val="001A6730"/>
    <w:rsid w:val="001A74AF"/>
    <w:rsid w:val="001B2024"/>
    <w:rsid w:val="001C156B"/>
    <w:rsid w:val="001C372C"/>
    <w:rsid w:val="001C63BB"/>
    <w:rsid w:val="001D0241"/>
    <w:rsid w:val="001D2028"/>
    <w:rsid w:val="001D43E3"/>
    <w:rsid w:val="001D4737"/>
    <w:rsid w:val="001D4952"/>
    <w:rsid w:val="001D4BDC"/>
    <w:rsid w:val="001D4ED1"/>
    <w:rsid w:val="001D6FF9"/>
    <w:rsid w:val="001D79BD"/>
    <w:rsid w:val="001E11F8"/>
    <w:rsid w:val="001E17A0"/>
    <w:rsid w:val="001E44D6"/>
    <w:rsid w:val="001E4AC1"/>
    <w:rsid w:val="001F7042"/>
    <w:rsid w:val="00200A32"/>
    <w:rsid w:val="00201088"/>
    <w:rsid w:val="0020680F"/>
    <w:rsid w:val="00217E06"/>
    <w:rsid w:val="00223B04"/>
    <w:rsid w:val="0022402D"/>
    <w:rsid w:val="00226B77"/>
    <w:rsid w:val="002328D5"/>
    <w:rsid w:val="002334E7"/>
    <w:rsid w:val="00234117"/>
    <w:rsid w:val="00242B13"/>
    <w:rsid w:val="0025299C"/>
    <w:rsid w:val="00252A68"/>
    <w:rsid w:val="00253242"/>
    <w:rsid w:val="002546D5"/>
    <w:rsid w:val="002566B5"/>
    <w:rsid w:val="0025783E"/>
    <w:rsid w:val="00260E76"/>
    <w:rsid w:val="00261155"/>
    <w:rsid w:val="002625BC"/>
    <w:rsid w:val="0026391B"/>
    <w:rsid w:val="00265590"/>
    <w:rsid w:val="002658B1"/>
    <w:rsid w:val="002674DF"/>
    <w:rsid w:val="002674E2"/>
    <w:rsid w:val="002723D7"/>
    <w:rsid w:val="0027436D"/>
    <w:rsid w:val="00274FEB"/>
    <w:rsid w:val="00275C0E"/>
    <w:rsid w:val="0027607D"/>
    <w:rsid w:val="00276381"/>
    <w:rsid w:val="00282267"/>
    <w:rsid w:val="00287974"/>
    <w:rsid w:val="0029247F"/>
    <w:rsid w:val="002932B4"/>
    <w:rsid w:val="00293889"/>
    <w:rsid w:val="00294562"/>
    <w:rsid w:val="002B1840"/>
    <w:rsid w:val="002B3668"/>
    <w:rsid w:val="002B538B"/>
    <w:rsid w:val="002B593F"/>
    <w:rsid w:val="002C0C6E"/>
    <w:rsid w:val="002C1944"/>
    <w:rsid w:val="002C3FE1"/>
    <w:rsid w:val="002C6BC5"/>
    <w:rsid w:val="002D539E"/>
    <w:rsid w:val="002D540C"/>
    <w:rsid w:val="002D611E"/>
    <w:rsid w:val="002D6A96"/>
    <w:rsid w:val="002D7064"/>
    <w:rsid w:val="002D74DA"/>
    <w:rsid w:val="002F2DC7"/>
    <w:rsid w:val="002F557F"/>
    <w:rsid w:val="003016D7"/>
    <w:rsid w:val="00302AD8"/>
    <w:rsid w:val="00303A81"/>
    <w:rsid w:val="00304FC2"/>
    <w:rsid w:val="003066E2"/>
    <w:rsid w:val="0031033D"/>
    <w:rsid w:val="00311ADB"/>
    <w:rsid w:val="00311D9B"/>
    <w:rsid w:val="00312C21"/>
    <w:rsid w:val="00314CF0"/>
    <w:rsid w:val="00321181"/>
    <w:rsid w:val="0032142C"/>
    <w:rsid w:val="00322E7F"/>
    <w:rsid w:val="00322F10"/>
    <w:rsid w:val="0032305F"/>
    <w:rsid w:val="00323C44"/>
    <w:rsid w:val="00323FB1"/>
    <w:rsid w:val="003243DD"/>
    <w:rsid w:val="003243E9"/>
    <w:rsid w:val="00326A50"/>
    <w:rsid w:val="00330721"/>
    <w:rsid w:val="0033120E"/>
    <w:rsid w:val="003416FF"/>
    <w:rsid w:val="00342189"/>
    <w:rsid w:val="003428C5"/>
    <w:rsid w:val="003444E2"/>
    <w:rsid w:val="00344AF2"/>
    <w:rsid w:val="00344DEE"/>
    <w:rsid w:val="00345311"/>
    <w:rsid w:val="003513AD"/>
    <w:rsid w:val="00357564"/>
    <w:rsid w:val="0036051B"/>
    <w:rsid w:val="00360EC3"/>
    <w:rsid w:val="00374304"/>
    <w:rsid w:val="00374396"/>
    <w:rsid w:val="0037695A"/>
    <w:rsid w:val="00381A25"/>
    <w:rsid w:val="00381FD5"/>
    <w:rsid w:val="00382A53"/>
    <w:rsid w:val="00384F17"/>
    <w:rsid w:val="0038578B"/>
    <w:rsid w:val="003864D5"/>
    <w:rsid w:val="00386B3F"/>
    <w:rsid w:val="00386BA1"/>
    <w:rsid w:val="00391D0D"/>
    <w:rsid w:val="00393B96"/>
    <w:rsid w:val="00394E68"/>
    <w:rsid w:val="00395078"/>
    <w:rsid w:val="003A213C"/>
    <w:rsid w:val="003A5C6C"/>
    <w:rsid w:val="003A617D"/>
    <w:rsid w:val="003A6771"/>
    <w:rsid w:val="003A75AB"/>
    <w:rsid w:val="003B4180"/>
    <w:rsid w:val="003B4777"/>
    <w:rsid w:val="003B59F4"/>
    <w:rsid w:val="003C26C5"/>
    <w:rsid w:val="003C6D11"/>
    <w:rsid w:val="003C7B42"/>
    <w:rsid w:val="003D4103"/>
    <w:rsid w:val="003D5E47"/>
    <w:rsid w:val="003D6217"/>
    <w:rsid w:val="003E22A5"/>
    <w:rsid w:val="003E34D4"/>
    <w:rsid w:val="003E39F4"/>
    <w:rsid w:val="003E5D90"/>
    <w:rsid w:val="003F10C8"/>
    <w:rsid w:val="003F14DA"/>
    <w:rsid w:val="003F2FB3"/>
    <w:rsid w:val="003F437A"/>
    <w:rsid w:val="003F6DA8"/>
    <w:rsid w:val="003F75A0"/>
    <w:rsid w:val="00406126"/>
    <w:rsid w:val="00414535"/>
    <w:rsid w:val="00415B3E"/>
    <w:rsid w:val="00420B84"/>
    <w:rsid w:val="00420DD3"/>
    <w:rsid w:val="00421199"/>
    <w:rsid w:val="00431D86"/>
    <w:rsid w:val="00432BE6"/>
    <w:rsid w:val="00433F94"/>
    <w:rsid w:val="00436E14"/>
    <w:rsid w:val="0043723C"/>
    <w:rsid w:val="004416DA"/>
    <w:rsid w:val="004419BF"/>
    <w:rsid w:val="00442F3E"/>
    <w:rsid w:val="004448F8"/>
    <w:rsid w:val="00445182"/>
    <w:rsid w:val="00445D2D"/>
    <w:rsid w:val="00446CE4"/>
    <w:rsid w:val="00447521"/>
    <w:rsid w:val="00447B9B"/>
    <w:rsid w:val="00454F3E"/>
    <w:rsid w:val="0045634C"/>
    <w:rsid w:val="004569B7"/>
    <w:rsid w:val="00460111"/>
    <w:rsid w:val="0046039E"/>
    <w:rsid w:val="004604F2"/>
    <w:rsid w:val="004631A6"/>
    <w:rsid w:val="0047135E"/>
    <w:rsid w:val="00472A2B"/>
    <w:rsid w:val="00475026"/>
    <w:rsid w:val="00475AAC"/>
    <w:rsid w:val="004766F7"/>
    <w:rsid w:val="0048088C"/>
    <w:rsid w:val="00481460"/>
    <w:rsid w:val="00481B04"/>
    <w:rsid w:val="00482B52"/>
    <w:rsid w:val="00487255"/>
    <w:rsid w:val="004920A6"/>
    <w:rsid w:val="00492EE3"/>
    <w:rsid w:val="004950D6"/>
    <w:rsid w:val="004978A7"/>
    <w:rsid w:val="004A2535"/>
    <w:rsid w:val="004A5C0D"/>
    <w:rsid w:val="004B0F01"/>
    <w:rsid w:val="004B2FFC"/>
    <w:rsid w:val="004B3DB5"/>
    <w:rsid w:val="004C1075"/>
    <w:rsid w:val="004C1A57"/>
    <w:rsid w:val="004C3E73"/>
    <w:rsid w:val="004C5C62"/>
    <w:rsid w:val="004D1A02"/>
    <w:rsid w:val="004D31FC"/>
    <w:rsid w:val="004D40A9"/>
    <w:rsid w:val="004D712F"/>
    <w:rsid w:val="004E00B8"/>
    <w:rsid w:val="004E44B3"/>
    <w:rsid w:val="004E524E"/>
    <w:rsid w:val="004E5641"/>
    <w:rsid w:val="004E5B6D"/>
    <w:rsid w:val="004F0B29"/>
    <w:rsid w:val="004F2342"/>
    <w:rsid w:val="004F2787"/>
    <w:rsid w:val="004F286B"/>
    <w:rsid w:val="004F3DCE"/>
    <w:rsid w:val="004F4406"/>
    <w:rsid w:val="004F50B7"/>
    <w:rsid w:val="00501436"/>
    <w:rsid w:val="005021B7"/>
    <w:rsid w:val="0050558C"/>
    <w:rsid w:val="00510F61"/>
    <w:rsid w:val="005150B8"/>
    <w:rsid w:val="00515CE4"/>
    <w:rsid w:val="00516D79"/>
    <w:rsid w:val="0051790F"/>
    <w:rsid w:val="0052066B"/>
    <w:rsid w:val="00520E38"/>
    <w:rsid w:val="005225D3"/>
    <w:rsid w:val="0052441A"/>
    <w:rsid w:val="00535D6D"/>
    <w:rsid w:val="005365EC"/>
    <w:rsid w:val="00537478"/>
    <w:rsid w:val="005404BC"/>
    <w:rsid w:val="00541362"/>
    <w:rsid w:val="005415A1"/>
    <w:rsid w:val="005427BD"/>
    <w:rsid w:val="00543759"/>
    <w:rsid w:val="005479A2"/>
    <w:rsid w:val="005522AF"/>
    <w:rsid w:val="00552B18"/>
    <w:rsid w:val="00555AE0"/>
    <w:rsid w:val="00555FBC"/>
    <w:rsid w:val="00556445"/>
    <w:rsid w:val="005574D0"/>
    <w:rsid w:val="005576E5"/>
    <w:rsid w:val="00560886"/>
    <w:rsid w:val="005632CF"/>
    <w:rsid w:val="00563373"/>
    <w:rsid w:val="0056351D"/>
    <w:rsid w:val="00567AF1"/>
    <w:rsid w:val="00570E78"/>
    <w:rsid w:val="00571491"/>
    <w:rsid w:val="00572360"/>
    <w:rsid w:val="00574948"/>
    <w:rsid w:val="0057658D"/>
    <w:rsid w:val="005807E4"/>
    <w:rsid w:val="00580A2B"/>
    <w:rsid w:val="00581C1D"/>
    <w:rsid w:val="00587092"/>
    <w:rsid w:val="005901E1"/>
    <w:rsid w:val="0059181E"/>
    <w:rsid w:val="00594E35"/>
    <w:rsid w:val="00594E72"/>
    <w:rsid w:val="00596918"/>
    <w:rsid w:val="005969F0"/>
    <w:rsid w:val="005A00FA"/>
    <w:rsid w:val="005A3091"/>
    <w:rsid w:val="005A461B"/>
    <w:rsid w:val="005A5191"/>
    <w:rsid w:val="005A7456"/>
    <w:rsid w:val="005B2A4B"/>
    <w:rsid w:val="005B3EED"/>
    <w:rsid w:val="005C26DF"/>
    <w:rsid w:val="005C28C5"/>
    <w:rsid w:val="005C2926"/>
    <w:rsid w:val="005C771A"/>
    <w:rsid w:val="005D03EA"/>
    <w:rsid w:val="005D0C15"/>
    <w:rsid w:val="005D0E47"/>
    <w:rsid w:val="005D164B"/>
    <w:rsid w:val="005D3996"/>
    <w:rsid w:val="005D539F"/>
    <w:rsid w:val="005E06E0"/>
    <w:rsid w:val="005E1840"/>
    <w:rsid w:val="005E6839"/>
    <w:rsid w:val="005E728B"/>
    <w:rsid w:val="005E7734"/>
    <w:rsid w:val="005F173F"/>
    <w:rsid w:val="005F2A3D"/>
    <w:rsid w:val="005F355C"/>
    <w:rsid w:val="005F4510"/>
    <w:rsid w:val="005F4E62"/>
    <w:rsid w:val="005F5493"/>
    <w:rsid w:val="005F65AA"/>
    <w:rsid w:val="00601A7C"/>
    <w:rsid w:val="00601CEA"/>
    <w:rsid w:val="0060256D"/>
    <w:rsid w:val="00602F03"/>
    <w:rsid w:val="00612B1C"/>
    <w:rsid w:val="006131C5"/>
    <w:rsid w:val="00615B0B"/>
    <w:rsid w:val="00617844"/>
    <w:rsid w:val="006239FD"/>
    <w:rsid w:val="006243B9"/>
    <w:rsid w:val="006262F1"/>
    <w:rsid w:val="006265BD"/>
    <w:rsid w:val="00626D1F"/>
    <w:rsid w:val="00627450"/>
    <w:rsid w:val="0063090B"/>
    <w:rsid w:val="006343A6"/>
    <w:rsid w:val="00637B68"/>
    <w:rsid w:val="00643320"/>
    <w:rsid w:val="00643BA5"/>
    <w:rsid w:val="00645228"/>
    <w:rsid w:val="00646C11"/>
    <w:rsid w:val="00646D85"/>
    <w:rsid w:val="0064706D"/>
    <w:rsid w:val="00647266"/>
    <w:rsid w:val="00647A34"/>
    <w:rsid w:val="00647A91"/>
    <w:rsid w:val="00652052"/>
    <w:rsid w:val="00653B1C"/>
    <w:rsid w:val="00656C34"/>
    <w:rsid w:val="00656DAA"/>
    <w:rsid w:val="00657749"/>
    <w:rsid w:val="0066031D"/>
    <w:rsid w:val="0066128D"/>
    <w:rsid w:val="00663B75"/>
    <w:rsid w:val="006656EB"/>
    <w:rsid w:val="00666CD8"/>
    <w:rsid w:val="00670163"/>
    <w:rsid w:val="00683809"/>
    <w:rsid w:val="00691B8E"/>
    <w:rsid w:val="006927F4"/>
    <w:rsid w:val="00693718"/>
    <w:rsid w:val="00696377"/>
    <w:rsid w:val="00697C54"/>
    <w:rsid w:val="006A11FE"/>
    <w:rsid w:val="006A57DB"/>
    <w:rsid w:val="006A58D1"/>
    <w:rsid w:val="006B0784"/>
    <w:rsid w:val="006B1D66"/>
    <w:rsid w:val="006B5BEB"/>
    <w:rsid w:val="006B7798"/>
    <w:rsid w:val="006D0468"/>
    <w:rsid w:val="006D0650"/>
    <w:rsid w:val="006D1D79"/>
    <w:rsid w:val="006D21B9"/>
    <w:rsid w:val="006D28DA"/>
    <w:rsid w:val="006D386E"/>
    <w:rsid w:val="006D4CF7"/>
    <w:rsid w:val="006D7A36"/>
    <w:rsid w:val="006D7B18"/>
    <w:rsid w:val="006E4EB2"/>
    <w:rsid w:val="006F30CB"/>
    <w:rsid w:val="006F4E19"/>
    <w:rsid w:val="006F54D1"/>
    <w:rsid w:val="00700A97"/>
    <w:rsid w:val="00703699"/>
    <w:rsid w:val="00704785"/>
    <w:rsid w:val="00704A61"/>
    <w:rsid w:val="007053D5"/>
    <w:rsid w:val="007063C3"/>
    <w:rsid w:val="00706B4A"/>
    <w:rsid w:val="0071021D"/>
    <w:rsid w:val="00714C73"/>
    <w:rsid w:val="00720821"/>
    <w:rsid w:val="00722243"/>
    <w:rsid w:val="00722E1A"/>
    <w:rsid w:val="00723582"/>
    <w:rsid w:val="00723D35"/>
    <w:rsid w:val="00723E74"/>
    <w:rsid w:val="00730D49"/>
    <w:rsid w:val="007318CC"/>
    <w:rsid w:val="00734D13"/>
    <w:rsid w:val="00736B17"/>
    <w:rsid w:val="007418F4"/>
    <w:rsid w:val="00743974"/>
    <w:rsid w:val="00744861"/>
    <w:rsid w:val="007458D5"/>
    <w:rsid w:val="00750D2F"/>
    <w:rsid w:val="00752968"/>
    <w:rsid w:val="00752E4B"/>
    <w:rsid w:val="00754870"/>
    <w:rsid w:val="00755394"/>
    <w:rsid w:val="0075673D"/>
    <w:rsid w:val="00757BF7"/>
    <w:rsid w:val="00760032"/>
    <w:rsid w:val="007609B9"/>
    <w:rsid w:val="007615BE"/>
    <w:rsid w:val="00763BD3"/>
    <w:rsid w:val="00764881"/>
    <w:rsid w:val="00767162"/>
    <w:rsid w:val="00775F52"/>
    <w:rsid w:val="00776247"/>
    <w:rsid w:val="00781615"/>
    <w:rsid w:val="007827FC"/>
    <w:rsid w:val="00782FAC"/>
    <w:rsid w:val="00786AB9"/>
    <w:rsid w:val="00786C1F"/>
    <w:rsid w:val="007911D0"/>
    <w:rsid w:val="00791E2F"/>
    <w:rsid w:val="0079223E"/>
    <w:rsid w:val="007945B2"/>
    <w:rsid w:val="00795C96"/>
    <w:rsid w:val="00797749"/>
    <w:rsid w:val="007A07F4"/>
    <w:rsid w:val="007A0852"/>
    <w:rsid w:val="007A08BD"/>
    <w:rsid w:val="007A3751"/>
    <w:rsid w:val="007A4C88"/>
    <w:rsid w:val="007A58AD"/>
    <w:rsid w:val="007A704E"/>
    <w:rsid w:val="007B0916"/>
    <w:rsid w:val="007B2968"/>
    <w:rsid w:val="007B5FB6"/>
    <w:rsid w:val="007B6466"/>
    <w:rsid w:val="007B6B33"/>
    <w:rsid w:val="007B6B85"/>
    <w:rsid w:val="007B7EDA"/>
    <w:rsid w:val="007C089A"/>
    <w:rsid w:val="007C0D3B"/>
    <w:rsid w:val="007C125C"/>
    <w:rsid w:val="007C1D57"/>
    <w:rsid w:val="007C70AB"/>
    <w:rsid w:val="007D6A27"/>
    <w:rsid w:val="007D6C43"/>
    <w:rsid w:val="007E0B59"/>
    <w:rsid w:val="007E0F07"/>
    <w:rsid w:val="007E1C2B"/>
    <w:rsid w:val="007E23A3"/>
    <w:rsid w:val="007E6B86"/>
    <w:rsid w:val="007F3283"/>
    <w:rsid w:val="007F37B4"/>
    <w:rsid w:val="007F4ABF"/>
    <w:rsid w:val="007F648E"/>
    <w:rsid w:val="007F7CA0"/>
    <w:rsid w:val="008000E2"/>
    <w:rsid w:val="008002A7"/>
    <w:rsid w:val="008005B4"/>
    <w:rsid w:val="00814AEE"/>
    <w:rsid w:val="0081534B"/>
    <w:rsid w:val="008154F6"/>
    <w:rsid w:val="00815D8F"/>
    <w:rsid w:val="00821265"/>
    <w:rsid w:val="00821E5F"/>
    <w:rsid w:val="00832041"/>
    <w:rsid w:val="00834B37"/>
    <w:rsid w:val="008408C0"/>
    <w:rsid w:val="0084136D"/>
    <w:rsid w:val="008433B8"/>
    <w:rsid w:val="008478AD"/>
    <w:rsid w:val="00847BA8"/>
    <w:rsid w:val="00851692"/>
    <w:rsid w:val="00851828"/>
    <w:rsid w:val="008538FF"/>
    <w:rsid w:val="00853D05"/>
    <w:rsid w:val="00855077"/>
    <w:rsid w:val="00857863"/>
    <w:rsid w:val="008603FB"/>
    <w:rsid w:val="008649B3"/>
    <w:rsid w:val="00867508"/>
    <w:rsid w:val="008802E2"/>
    <w:rsid w:val="00880800"/>
    <w:rsid w:val="00880895"/>
    <w:rsid w:val="00883037"/>
    <w:rsid w:val="00883A4A"/>
    <w:rsid w:val="00885811"/>
    <w:rsid w:val="00887169"/>
    <w:rsid w:val="00890D3D"/>
    <w:rsid w:val="0089207B"/>
    <w:rsid w:val="00895A34"/>
    <w:rsid w:val="00897EF2"/>
    <w:rsid w:val="008A0734"/>
    <w:rsid w:val="008A10D1"/>
    <w:rsid w:val="008A15EB"/>
    <w:rsid w:val="008A3E7C"/>
    <w:rsid w:val="008A4AB0"/>
    <w:rsid w:val="008A6DBE"/>
    <w:rsid w:val="008B385B"/>
    <w:rsid w:val="008B7002"/>
    <w:rsid w:val="008B76C5"/>
    <w:rsid w:val="008C2DEF"/>
    <w:rsid w:val="008C6847"/>
    <w:rsid w:val="008D192C"/>
    <w:rsid w:val="008D6656"/>
    <w:rsid w:val="008F441F"/>
    <w:rsid w:val="008F7EF3"/>
    <w:rsid w:val="0090087D"/>
    <w:rsid w:val="00905B5A"/>
    <w:rsid w:val="00905CBA"/>
    <w:rsid w:val="009102E4"/>
    <w:rsid w:val="00910B33"/>
    <w:rsid w:val="00912205"/>
    <w:rsid w:val="009127DC"/>
    <w:rsid w:val="00913262"/>
    <w:rsid w:val="00914044"/>
    <w:rsid w:val="00914384"/>
    <w:rsid w:val="00920ADE"/>
    <w:rsid w:val="009217B7"/>
    <w:rsid w:val="0092317D"/>
    <w:rsid w:val="0092542E"/>
    <w:rsid w:val="0092697C"/>
    <w:rsid w:val="00930E20"/>
    <w:rsid w:val="00932E37"/>
    <w:rsid w:val="00935387"/>
    <w:rsid w:val="0093564C"/>
    <w:rsid w:val="009369B5"/>
    <w:rsid w:val="00940195"/>
    <w:rsid w:val="0094319D"/>
    <w:rsid w:val="009444AD"/>
    <w:rsid w:val="00945D26"/>
    <w:rsid w:val="00947250"/>
    <w:rsid w:val="00947DE2"/>
    <w:rsid w:val="00953D6F"/>
    <w:rsid w:val="009574D6"/>
    <w:rsid w:val="0096131B"/>
    <w:rsid w:val="00962C72"/>
    <w:rsid w:val="009707DB"/>
    <w:rsid w:val="00975C50"/>
    <w:rsid w:val="009802EB"/>
    <w:rsid w:val="00982B52"/>
    <w:rsid w:val="00983CDA"/>
    <w:rsid w:val="0098538B"/>
    <w:rsid w:val="00986C4E"/>
    <w:rsid w:val="00986D80"/>
    <w:rsid w:val="0099612E"/>
    <w:rsid w:val="009A0F2F"/>
    <w:rsid w:val="009A4D77"/>
    <w:rsid w:val="009A6268"/>
    <w:rsid w:val="009B0275"/>
    <w:rsid w:val="009B6BF7"/>
    <w:rsid w:val="009B7358"/>
    <w:rsid w:val="009C0D66"/>
    <w:rsid w:val="009C28B9"/>
    <w:rsid w:val="009C30EA"/>
    <w:rsid w:val="009C5514"/>
    <w:rsid w:val="009C5701"/>
    <w:rsid w:val="009C737D"/>
    <w:rsid w:val="009C7496"/>
    <w:rsid w:val="009D7241"/>
    <w:rsid w:val="009E0B75"/>
    <w:rsid w:val="009E2BCE"/>
    <w:rsid w:val="009E3580"/>
    <w:rsid w:val="009E38FF"/>
    <w:rsid w:val="009E3B2B"/>
    <w:rsid w:val="009E4AF6"/>
    <w:rsid w:val="009E4DA4"/>
    <w:rsid w:val="009E7198"/>
    <w:rsid w:val="009F008C"/>
    <w:rsid w:val="009F16D4"/>
    <w:rsid w:val="009F25A8"/>
    <w:rsid w:val="009F2DB5"/>
    <w:rsid w:val="009F335E"/>
    <w:rsid w:val="009F59C6"/>
    <w:rsid w:val="009F7E8F"/>
    <w:rsid w:val="00A02240"/>
    <w:rsid w:val="00A02697"/>
    <w:rsid w:val="00A03E81"/>
    <w:rsid w:val="00A04D54"/>
    <w:rsid w:val="00A077BD"/>
    <w:rsid w:val="00A12048"/>
    <w:rsid w:val="00A14BC2"/>
    <w:rsid w:val="00A1635D"/>
    <w:rsid w:val="00A16E36"/>
    <w:rsid w:val="00A16F03"/>
    <w:rsid w:val="00A2203E"/>
    <w:rsid w:val="00A2443E"/>
    <w:rsid w:val="00A24C12"/>
    <w:rsid w:val="00A254F2"/>
    <w:rsid w:val="00A27439"/>
    <w:rsid w:val="00A30D74"/>
    <w:rsid w:val="00A32AB8"/>
    <w:rsid w:val="00A33E26"/>
    <w:rsid w:val="00A36041"/>
    <w:rsid w:val="00A37BF4"/>
    <w:rsid w:val="00A41485"/>
    <w:rsid w:val="00A43105"/>
    <w:rsid w:val="00A46F0D"/>
    <w:rsid w:val="00A472D7"/>
    <w:rsid w:val="00A51923"/>
    <w:rsid w:val="00A52C49"/>
    <w:rsid w:val="00A534B1"/>
    <w:rsid w:val="00A53554"/>
    <w:rsid w:val="00A536FE"/>
    <w:rsid w:val="00A54328"/>
    <w:rsid w:val="00A55106"/>
    <w:rsid w:val="00A56739"/>
    <w:rsid w:val="00A578BA"/>
    <w:rsid w:val="00A607F6"/>
    <w:rsid w:val="00A60A97"/>
    <w:rsid w:val="00A61940"/>
    <w:rsid w:val="00A67162"/>
    <w:rsid w:val="00A7249A"/>
    <w:rsid w:val="00A72C13"/>
    <w:rsid w:val="00A746A8"/>
    <w:rsid w:val="00A75D6B"/>
    <w:rsid w:val="00A81BDC"/>
    <w:rsid w:val="00A81FBA"/>
    <w:rsid w:val="00A8502C"/>
    <w:rsid w:val="00A85874"/>
    <w:rsid w:val="00A86E40"/>
    <w:rsid w:val="00A90F1C"/>
    <w:rsid w:val="00A919CC"/>
    <w:rsid w:val="00A94E54"/>
    <w:rsid w:val="00A96670"/>
    <w:rsid w:val="00A97059"/>
    <w:rsid w:val="00A97463"/>
    <w:rsid w:val="00AA0A75"/>
    <w:rsid w:val="00AA1A1E"/>
    <w:rsid w:val="00AA4674"/>
    <w:rsid w:val="00AA5C3F"/>
    <w:rsid w:val="00AA7057"/>
    <w:rsid w:val="00AA7601"/>
    <w:rsid w:val="00AA7EDA"/>
    <w:rsid w:val="00AB13D8"/>
    <w:rsid w:val="00AC1BE1"/>
    <w:rsid w:val="00AC478A"/>
    <w:rsid w:val="00AD3EE5"/>
    <w:rsid w:val="00AD3EEA"/>
    <w:rsid w:val="00AD66BE"/>
    <w:rsid w:val="00AD7497"/>
    <w:rsid w:val="00AD7825"/>
    <w:rsid w:val="00AE4307"/>
    <w:rsid w:val="00AE7584"/>
    <w:rsid w:val="00AE7C0F"/>
    <w:rsid w:val="00AF08C8"/>
    <w:rsid w:val="00AF30D1"/>
    <w:rsid w:val="00AF3780"/>
    <w:rsid w:val="00B02DDB"/>
    <w:rsid w:val="00B02E0B"/>
    <w:rsid w:val="00B03058"/>
    <w:rsid w:val="00B05138"/>
    <w:rsid w:val="00B0552D"/>
    <w:rsid w:val="00B05B15"/>
    <w:rsid w:val="00B07252"/>
    <w:rsid w:val="00B1370A"/>
    <w:rsid w:val="00B15917"/>
    <w:rsid w:val="00B15C04"/>
    <w:rsid w:val="00B16470"/>
    <w:rsid w:val="00B17A6B"/>
    <w:rsid w:val="00B17B8C"/>
    <w:rsid w:val="00B20873"/>
    <w:rsid w:val="00B2752F"/>
    <w:rsid w:val="00B27DF5"/>
    <w:rsid w:val="00B30DCA"/>
    <w:rsid w:val="00B33946"/>
    <w:rsid w:val="00B36F88"/>
    <w:rsid w:val="00B40703"/>
    <w:rsid w:val="00B42532"/>
    <w:rsid w:val="00B4340D"/>
    <w:rsid w:val="00B436FB"/>
    <w:rsid w:val="00B452FA"/>
    <w:rsid w:val="00B46FC5"/>
    <w:rsid w:val="00B47E12"/>
    <w:rsid w:val="00B5003C"/>
    <w:rsid w:val="00B52585"/>
    <w:rsid w:val="00B52BFF"/>
    <w:rsid w:val="00B56ACB"/>
    <w:rsid w:val="00B57D1B"/>
    <w:rsid w:val="00B60FD4"/>
    <w:rsid w:val="00B6195E"/>
    <w:rsid w:val="00B627C5"/>
    <w:rsid w:val="00B631B3"/>
    <w:rsid w:val="00B6428B"/>
    <w:rsid w:val="00B6541F"/>
    <w:rsid w:val="00B6609E"/>
    <w:rsid w:val="00B7561F"/>
    <w:rsid w:val="00B76DF3"/>
    <w:rsid w:val="00B81C9F"/>
    <w:rsid w:val="00B81CE5"/>
    <w:rsid w:val="00B83476"/>
    <w:rsid w:val="00B84CB7"/>
    <w:rsid w:val="00B90BD5"/>
    <w:rsid w:val="00B96BC0"/>
    <w:rsid w:val="00B979E2"/>
    <w:rsid w:val="00BA2136"/>
    <w:rsid w:val="00BA4E10"/>
    <w:rsid w:val="00BA7E8A"/>
    <w:rsid w:val="00BB07E2"/>
    <w:rsid w:val="00BB356B"/>
    <w:rsid w:val="00BB44D9"/>
    <w:rsid w:val="00BB52CB"/>
    <w:rsid w:val="00BC0984"/>
    <w:rsid w:val="00BC0B08"/>
    <w:rsid w:val="00BC5AE2"/>
    <w:rsid w:val="00BD044F"/>
    <w:rsid w:val="00BD430F"/>
    <w:rsid w:val="00BD4A67"/>
    <w:rsid w:val="00BD625C"/>
    <w:rsid w:val="00BD7A58"/>
    <w:rsid w:val="00BE6211"/>
    <w:rsid w:val="00BE7273"/>
    <w:rsid w:val="00BF1DE1"/>
    <w:rsid w:val="00C008F7"/>
    <w:rsid w:val="00C0192D"/>
    <w:rsid w:val="00C10DC2"/>
    <w:rsid w:val="00C12648"/>
    <w:rsid w:val="00C15A87"/>
    <w:rsid w:val="00C1682A"/>
    <w:rsid w:val="00C17BD2"/>
    <w:rsid w:val="00C231B5"/>
    <w:rsid w:val="00C26591"/>
    <w:rsid w:val="00C30020"/>
    <w:rsid w:val="00C303AE"/>
    <w:rsid w:val="00C35D7B"/>
    <w:rsid w:val="00C3679C"/>
    <w:rsid w:val="00C45F5D"/>
    <w:rsid w:val="00C471B2"/>
    <w:rsid w:val="00C474B7"/>
    <w:rsid w:val="00C53320"/>
    <w:rsid w:val="00C57F7A"/>
    <w:rsid w:val="00C640D8"/>
    <w:rsid w:val="00C66392"/>
    <w:rsid w:val="00C83A2E"/>
    <w:rsid w:val="00C8499D"/>
    <w:rsid w:val="00C84AB8"/>
    <w:rsid w:val="00C86388"/>
    <w:rsid w:val="00C874B7"/>
    <w:rsid w:val="00C93146"/>
    <w:rsid w:val="00C939C4"/>
    <w:rsid w:val="00C97EA5"/>
    <w:rsid w:val="00CA2F91"/>
    <w:rsid w:val="00CA3287"/>
    <w:rsid w:val="00CA4179"/>
    <w:rsid w:val="00CA4DB9"/>
    <w:rsid w:val="00CA5077"/>
    <w:rsid w:val="00CA6A23"/>
    <w:rsid w:val="00CB0191"/>
    <w:rsid w:val="00CB0BEC"/>
    <w:rsid w:val="00CB3BDC"/>
    <w:rsid w:val="00CB40C2"/>
    <w:rsid w:val="00CB4DD4"/>
    <w:rsid w:val="00CB55A8"/>
    <w:rsid w:val="00CB6E15"/>
    <w:rsid w:val="00CC14F5"/>
    <w:rsid w:val="00CC17EA"/>
    <w:rsid w:val="00CC1DC5"/>
    <w:rsid w:val="00CC7AE9"/>
    <w:rsid w:val="00CD0C20"/>
    <w:rsid w:val="00CD1C37"/>
    <w:rsid w:val="00CD1E37"/>
    <w:rsid w:val="00CD3ADD"/>
    <w:rsid w:val="00CD5737"/>
    <w:rsid w:val="00CD6754"/>
    <w:rsid w:val="00CE0767"/>
    <w:rsid w:val="00CE503C"/>
    <w:rsid w:val="00CE50E2"/>
    <w:rsid w:val="00CE53FC"/>
    <w:rsid w:val="00CF445D"/>
    <w:rsid w:val="00CF736E"/>
    <w:rsid w:val="00D00031"/>
    <w:rsid w:val="00D02889"/>
    <w:rsid w:val="00D04131"/>
    <w:rsid w:val="00D04433"/>
    <w:rsid w:val="00D04A7E"/>
    <w:rsid w:val="00D05FD2"/>
    <w:rsid w:val="00D07AB3"/>
    <w:rsid w:val="00D146C7"/>
    <w:rsid w:val="00D15301"/>
    <w:rsid w:val="00D16966"/>
    <w:rsid w:val="00D17F67"/>
    <w:rsid w:val="00D2109E"/>
    <w:rsid w:val="00D23F6E"/>
    <w:rsid w:val="00D25208"/>
    <w:rsid w:val="00D26903"/>
    <w:rsid w:val="00D27381"/>
    <w:rsid w:val="00D33473"/>
    <w:rsid w:val="00D33BF9"/>
    <w:rsid w:val="00D3478F"/>
    <w:rsid w:val="00D3502B"/>
    <w:rsid w:val="00D367FE"/>
    <w:rsid w:val="00D36852"/>
    <w:rsid w:val="00D37B96"/>
    <w:rsid w:val="00D4132B"/>
    <w:rsid w:val="00D436BA"/>
    <w:rsid w:val="00D44B34"/>
    <w:rsid w:val="00D457F8"/>
    <w:rsid w:val="00D45C13"/>
    <w:rsid w:val="00D4616D"/>
    <w:rsid w:val="00D4709F"/>
    <w:rsid w:val="00D4721B"/>
    <w:rsid w:val="00D50BF8"/>
    <w:rsid w:val="00D51181"/>
    <w:rsid w:val="00D523F2"/>
    <w:rsid w:val="00D5578A"/>
    <w:rsid w:val="00D5637B"/>
    <w:rsid w:val="00D57B47"/>
    <w:rsid w:val="00D57EBB"/>
    <w:rsid w:val="00D605F6"/>
    <w:rsid w:val="00D606EA"/>
    <w:rsid w:val="00D636B2"/>
    <w:rsid w:val="00D637F7"/>
    <w:rsid w:val="00D64C6A"/>
    <w:rsid w:val="00D66ED4"/>
    <w:rsid w:val="00D701CD"/>
    <w:rsid w:val="00D712DD"/>
    <w:rsid w:val="00D72E32"/>
    <w:rsid w:val="00D73E70"/>
    <w:rsid w:val="00D7437A"/>
    <w:rsid w:val="00D752A9"/>
    <w:rsid w:val="00D752FB"/>
    <w:rsid w:val="00D77337"/>
    <w:rsid w:val="00D7772C"/>
    <w:rsid w:val="00D81FE8"/>
    <w:rsid w:val="00D82A9A"/>
    <w:rsid w:val="00D84EE4"/>
    <w:rsid w:val="00D8510C"/>
    <w:rsid w:val="00D86204"/>
    <w:rsid w:val="00D90059"/>
    <w:rsid w:val="00D9222E"/>
    <w:rsid w:val="00D92720"/>
    <w:rsid w:val="00D94D6C"/>
    <w:rsid w:val="00D94F78"/>
    <w:rsid w:val="00D95AC4"/>
    <w:rsid w:val="00D95BD0"/>
    <w:rsid w:val="00D965AE"/>
    <w:rsid w:val="00D97CCD"/>
    <w:rsid w:val="00DA015F"/>
    <w:rsid w:val="00DA052F"/>
    <w:rsid w:val="00DA0AA6"/>
    <w:rsid w:val="00DA192B"/>
    <w:rsid w:val="00DA21DA"/>
    <w:rsid w:val="00DA2596"/>
    <w:rsid w:val="00DA289C"/>
    <w:rsid w:val="00DA3D21"/>
    <w:rsid w:val="00DA7149"/>
    <w:rsid w:val="00DA7BFD"/>
    <w:rsid w:val="00DB118F"/>
    <w:rsid w:val="00DB3372"/>
    <w:rsid w:val="00DB501B"/>
    <w:rsid w:val="00DB61DE"/>
    <w:rsid w:val="00DC14D8"/>
    <w:rsid w:val="00DC663F"/>
    <w:rsid w:val="00DD03D8"/>
    <w:rsid w:val="00DD588D"/>
    <w:rsid w:val="00DE21DF"/>
    <w:rsid w:val="00DE2A33"/>
    <w:rsid w:val="00DE2A3D"/>
    <w:rsid w:val="00DE47C2"/>
    <w:rsid w:val="00DE4976"/>
    <w:rsid w:val="00DF0244"/>
    <w:rsid w:val="00DF5F82"/>
    <w:rsid w:val="00DF74C4"/>
    <w:rsid w:val="00E04244"/>
    <w:rsid w:val="00E04483"/>
    <w:rsid w:val="00E215A9"/>
    <w:rsid w:val="00E26952"/>
    <w:rsid w:val="00E27F11"/>
    <w:rsid w:val="00E3452C"/>
    <w:rsid w:val="00E376BB"/>
    <w:rsid w:val="00E40FB2"/>
    <w:rsid w:val="00E44617"/>
    <w:rsid w:val="00E45746"/>
    <w:rsid w:val="00E470D4"/>
    <w:rsid w:val="00E506EA"/>
    <w:rsid w:val="00E54892"/>
    <w:rsid w:val="00E55442"/>
    <w:rsid w:val="00E60AC4"/>
    <w:rsid w:val="00E64564"/>
    <w:rsid w:val="00E64D6C"/>
    <w:rsid w:val="00E70514"/>
    <w:rsid w:val="00E70A91"/>
    <w:rsid w:val="00E71A97"/>
    <w:rsid w:val="00E72952"/>
    <w:rsid w:val="00E741F9"/>
    <w:rsid w:val="00E756DF"/>
    <w:rsid w:val="00E76C80"/>
    <w:rsid w:val="00E76E8D"/>
    <w:rsid w:val="00E83438"/>
    <w:rsid w:val="00E91BBC"/>
    <w:rsid w:val="00E924F9"/>
    <w:rsid w:val="00E93C0E"/>
    <w:rsid w:val="00E9570D"/>
    <w:rsid w:val="00E9586C"/>
    <w:rsid w:val="00E966C5"/>
    <w:rsid w:val="00EA0C40"/>
    <w:rsid w:val="00EA0DB8"/>
    <w:rsid w:val="00EA0DDB"/>
    <w:rsid w:val="00EA1662"/>
    <w:rsid w:val="00EA2BC7"/>
    <w:rsid w:val="00EA3BAE"/>
    <w:rsid w:val="00EA4227"/>
    <w:rsid w:val="00EA6CE7"/>
    <w:rsid w:val="00EA6DC6"/>
    <w:rsid w:val="00EA7040"/>
    <w:rsid w:val="00EB3E3B"/>
    <w:rsid w:val="00EB5859"/>
    <w:rsid w:val="00EB77B0"/>
    <w:rsid w:val="00EC0EA6"/>
    <w:rsid w:val="00EC11DA"/>
    <w:rsid w:val="00EC175A"/>
    <w:rsid w:val="00EC3981"/>
    <w:rsid w:val="00EC58CB"/>
    <w:rsid w:val="00EC6397"/>
    <w:rsid w:val="00EC6512"/>
    <w:rsid w:val="00EC68C9"/>
    <w:rsid w:val="00ED19B4"/>
    <w:rsid w:val="00ED1EC7"/>
    <w:rsid w:val="00ED2C11"/>
    <w:rsid w:val="00ED3BC6"/>
    <w:rsid w:val="00ED51C7"/>
    <w:rsid w:val="00EE20E3"/>
    <w:rsid w:val="00EE261E"/>
    <w:rsid w:val="00EE56C9"/>
    <w:rsid w:val="00EE7BFB"/>
    <w:rsid w:val="00EF0E59"/>
    <w:rsid w:val="00EF11B4"/>
    <w:rsid w:val="00EF1B55"/>
    <w:rsid w:val="00EF266D"/>
    <w:rsid w:val="00EF477F"/>
    <w:rsid w:val="00F00311"/>
    <w:rsid w:val="00F02887"/>
    <w:rsid w:val="00F04560"/>
    <w:rsid w:val="00F06247"/>
    <w:rsid w:val="00F11093"/>
    <w:rsid w:val="00F113EB"/>
    <w:rsid w:val="00F176C8"/>
    <w:rsid w:val="00F276C4"/>
    <w:rsid w:val="00F27E60"/>
    <w:rsid w:val="00F31A84"/>
    <w:rsid w:val="00F334A5"/>
    <w:rsid w:val="00F4159B"/>
    <w:rsid w:val="00F4771C"/>
    <w:rsid w:val="00F51E13"/>
    <w:rsid w:val="00F56FC5"/>
    <w:rsid w:val="00F57B15"/>
    <w:rsid w:val="00F600D1"/>
    <w:rsid w:val="00F61D33"/>
    <w:rsid w:val="00F6286D"/>
    <w:rsid w:val="00F651E1"/>
    <w:rsid w:val="00F65B0A"/>
    <w:rsid w:val="00F70DB3"/>
    <w:rsid w:val="00F7189A"/>
    <w:rsid w:val="00F74039"/>
    <w:rsid w:val="00F7435B"/>
    <w:rsid w:val="00F751A6"/>
    <w:rsid w:val="00F75684"/>
    <w:rsid w:val="00F7710A"/>
    <w:rsid w:val="00F77B94"/>
    <w:rsid w:val="00F80A21"/>
    <w:rsid w:val="00F82891"/>
    <w:rsid w:val="00F91C23"/>
    <w:rsid w:val="00F92228"/>
    <w:rsid w:val="00F9409F"/>
    <w:rsid w:val="00FA2340"/>
    <w:rsid w:val="00FA564A"/>
    <w:rsid w:val="00FA661E"/>
    <w:rsid w:val="00FB05BF"/>
    <w:rsid w:val="00FB1EF5"/>
    <w:rsid w:val="00FB2C0A"/>
    <w:rsid w:val="00FB62C8"/>
    <w:rsid w:val="00FC0E4A"/>
    <w:rsid w:val="00FC4FB9"/>
    <w:rsid w:val="00FD000E"/>
    <w:rsid w:val="00FD12AD"/>
    <w:rsid w:val="00FD3FED"/>
    <w:rsid w:val="00FE1ED2"/>
    <w:rsid w:val="00FE283B"/>
    <w:rsid w:val="00FE381E"/>
    <w:rsid w:val="00FE39E8"/>
    <w:rsid w:val="00FE4DF6"/>
    <w:rsid w:val="00FE4E22"/>
    <w:rsid w:val="00FE5A95"/>
    <w:rsid w:val="00FE69C4"/>
    <w:rsid w:val="00FF399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BC0B08"/>
    <w:pPr>
      <w:keepNext/>
      <w:keepLines/>
      <w:spacing w:after="0"/>
      <w:outlineLvl w:val="0"/>
    </w:pPr>
    <w:rPr>
      <w:rFonts w:eastAsiaTheme="majorEastAsia" w:cstheme="majorBidi"/>
      <w:b/>
      <w:bCs/>
      <w:sz w:val="32"/>
      <w:szCs w:val="28"/>
    </w:rPr>
  </w:style>
  <w:style w:type="paragraph" w:styleId="Overskrift2">
    <w:name w:val="heading 2"/>
    <w:basedOn w:val="Normal"/>
    <w:next w:val="Normal"/>
    <w:link w:val="Overskrift2Tegn"/>
    <w:uiPriority w:val="9"/>
    <w:unhideWhenUsed/>
    <w:qFormat/>
    <w:rsid w:val="00914044"/>
    <w:pPr>
      <w:keepNext/>
      <w:keepLines/>
      <w:spacing w:before="200" w:after="0"/>
      <w:outlineLvl w:val="1"/>
    </w:pPr>
    <w:rPr>
      <w:rFonts w:eastAsiaTheme="majorEastAsia"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D164B"/>
    <w:pPr>
      <w:keepNext/>
      <w:keepLines/>
      <w:spacing w:before="200" w:after="0"/>
      <w:outlineLvl w:val="2"/>
    </w:pPr>
    <w:rPr>
      <w:rFonts w:eastAsiaTheme="majorEastAsia" w:cstheme="majorBidi"/>
      <w:b/>
      <w:bC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C0B08"/>
    <w:rPr>
      <w:rFonts w:eastAsiaTheme="majorEastAsia" w:cstheme="majorBidi"/>
      <w:b/>
      <w:bCs/>
      <w:sz w:val="32"/>
      <w:szCs w:val="28"/>
    </w:rPr>
  </w:style>
  <w:style w:type="character" w:customStyle="1" w:styleId="Overskrift2Tegn">
    <w:name w:val="Overskrift 2 Tegn"/>
    <w:basedOn w:val="Standardskrifttypeiafsnit"/>
    <w:link w:val="Overskrift2"/>
    <w:uiPriority w:val="9"/>
    <w:rsid w:val="00914044"/>
    <w:rPr>
      <w:rFonts w:eastAsiaTheme="majorEastAsia" w:cstheme="majorBidi"/>
      <w:b/>
      <w:bCs/>
      <w:color w:val="4F81BD" w:themeColor="accent1"/>
      <w:sz w:val="26"/>
      <w:szCs w:val="26"/>
    </w:rPr>
  </w:style>
  <w:style w:type="character" w:styleId="Svagfremhvning">
    <w:name w:val="Subtle Emphasis"/>
    <w:aliases w:val="KODE"/>
    <w:basedOn w:val="Standardskrifttypeiafsnit"/>
    <w:uiPriority w:val="19"/>
    <w:qFormat/>
    <w:rsid w:val="00666CD8"/>
    <w:rPr>
      <w:rFonts w:ascii="Courier New" w:hAnsi="Courier New"/>
      <w:i/>
      <w:iCs/>
      <w:color w:val="auto"/>
    </w:rPr>
  </w:style>
  <w:style w:type="paragraph" w:styleId="Billedtekst">
    <w:name w:val="caption"/>
    <w:basedOn w:val="Normal"/>
    <w:next w:val="Normal"/>
    <w:uiPriority w:val="35"/>
    <w:unhideWhenUsed/>
    <w:qFormat/>
    <w:rsid w:val="00D457F8"/>
    <w:pPr>
      <w:spacing w:line="240" w:lineRule="auto"/>
    </w:pPr>
    <w:rPr>
      <w:b/>
      <w:bCs/>
      <w:color w:val="808080" w:themeColor="background1" w:themeShade="80"/>
      <w:sz w:val="18"/>
      <w:szCs w:val="18"/>
    </w:rPr>
  </w:style>
  <w:style w:type="character" w:customStyle="1" w:styleId="Overskrift3Tegn">
    <w:name w:val="Overskrift 3 Tegn"/>
    <w:basedOn w:val="Standardskrifttypeiafsnit"/>
    <w:link w:val="Overskrift3"/>
    <w:uiPriority w:val="9"/>
    <w:rsid w:val="005D164B"/>
    <w:rPr>
      <w:rFonts w:eastAsiaTheme="majorEastAsia" w:cstheme="majorBidi"/>
      <w:b/>
      <w:bCs/>
    </w:rPr>
  </w:style>
  <w:style w:type="paragraph" w:styleId="Listeafsnit">
    <w:name w:val="List Paragraph"/>
    <w:basedOn w:val="Normal"/>
    <w:uiPriority w:val="34"/>
    <w:qFormat/>
    <w:rsid w:val="001C372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BC0B08"/>
    <w:pPr>
      <w:keepNext/>
      <w:keepLines/>
      <w:spacing w:after="0"/>
      <w:outlineLvl w:val="0"/>
    </w:pPr>
    <w:rPr>
      <w:rFonts w:eastAsiaTheme="majorEastAsia" w:cstheme="majorBidi"/>
      <w:b/>
      <w:bCs/>
      <w:sz w:val="32"/>
      <w:szCs w:val="28"/>
    </w:rPr>
  </w:style>
  <w:style w:type="paragraph" w:styleId="Overskrift2">
    <w:name w:val="heading 2"/>
    <w:basedOn w:val="Normal"/>
    <w:next w:val="Normal"/>
    <w:link w:val="Overskrift2Tegn"/>
    <w:uiPriority w:val="9"/>
    <w:unhideWhenUsed/>
    <w:qFormat/>
    <w:rsid w:val="00914044"/>
    <w:pPr>
      <w:keepNext/>
      <w:keepLines/>
      <w:spacing w:before="200" w:after="0"/>
      <w:outlineLvl w:val="1"/>
    </w:pPr>
    <w:rPr>
      <w:rFonts w:eastAsiaTheme="majorEastAsia"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D164B"/>
    <w:pPr>
      <w:keepNext/>
      <w:keepLines/>
      <w:spacing w:before="200" w:after="0"/>
      <w:outlineLvl w:val="2"/>
    </w:pPr>
    <w:rPr>
      <w:rFonts w:eastAsiaTheme="majorEastAsia" w:cstheme="majorBidi"/>
      <w:b/>
      <w:bC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C0B08"/>
    <w:rPr>
      <w:rFonts w:eastAsiaTheme="majorEastAsia" w:cstheme="majorBidi"/>
      <w:b/>
      <w:bCs/>
      <w:sz w:val="32"/>
      <w:szCs w:val="28"/>
    </w:rPr>
  </w:style>
  <w:style w:type="character" w:customStyle="1" w:styleId="Overskrift2Tegn">
    <w:name w:val="Overskrift 2 Tegn"/>
    <w:basedOn w:val="Standardskrifttypeiafsnit"/>
    <w:link w:val="Overskrift2"/>
    <w:uiPriority w:val="9"/>
    <w:rsid w:val="00914044"/>
    <w:rPr>
      <w:rFonts w:eastAsiaTheme="majorEastAsia" w:cstheme="majorBidi"/>
      <w:b/>
      <w:bCs/>
      <w:color w:val="4F81BD" w:themeColor="accent1"/>
      <w:sz w:val="26"/>
      <w:szCs w:val="26"/>
    </w:rPr>
  </w:style>
  <w:style w:type="character" w:styleId="Svagfremhvning">
    <w:name w:val="Subtle Emphasis"/>
    <w:aliases w:val="KODE"/>
    <w:basedOn w:val="Standardskrifttypeiafsnit"/>
    <w:uiPriority w:val="19"/>
    <w:qFormat/>
    <w:rsid w:val="00666CD8"/>
    <w:rPr>
      <w:rFonts w:ascii="Courier New" w:hAnsi="Courier New"/>
      <w:i/>
      <w:iCs/>
      <w:color w:val="auto"/>
    </w:rPr>
  </w:style>
  <w:style w:type="paragraph" w:styleId="Billedtekst">
    <w:name w:val="caption"/>
    <w:basedOn w:val="Normal"/>
    <w:next w:val="Normal"/>
    <w:uiPriority w:val="35"/>
    <w:unhideWhenUsed/>
    <w:qFormat/>
    <w:rsid w:val="00D457F8"/>
    <w:pPr>
      <w:spacing w:line="240" w:lineRule="auto"/>
    </w:pPr>
    <w:rPr>
      <w:b/>
      <w:bCs/>
      <w:color w:val="808080" w:themeColor="background1" w:themeShade="80"/>
      <w:sz w:val="18"/>
      <w:szCs w:val="18"/>
    </w:rPr>
  </w:style>
  <w:style w:type="character" w:customStyle="1" w:styleId="Overskrift3Tegn">
    <w:name w:val="Overskrift 3 Tegn"/>
    <w:basedOn w:val="Standardskrifttypeiafsnit"/>
    <w:link w:val="Overskrift3"/>
    <w:uiPriority w:val="9"/>
    <w:rsid w:val="005D164B"/>
    <w:rPr>
      <w:rFonts w:eastAsiaTheme="majorEastAsia" w:cstheme="majorBidi"/>
      <w:b/>
      <w:bCs/>
    </w:rPr>
  </w:style>
  <w:style w:type="paragraph" w:styleId="Listeafsnit">
    <w:name w:val="List Paragraph"/>
    <w:basedOn w:val="Normal"/>
    <w:uiPriority w:val="34"/>
    <w:qFormat/>
    <w:rsid w:val="001C372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4.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3.vsd"/><Relationship Id="rId3" Type="http://schemas.microsoft.com/office/2007/relationships/stylesWithEffects" Target="stylesWithEffects.xml"/><Relationship Id="rId21" Type="http://schemas.openxmlformats.org/officeDocument/2006/relationships/oleObject" Target="embeddings/Microsoft_Visio_2003-2010_Drawing7.vsd"/><Relationship Id="rId34" Type="http://schemas.openxmlformats.org/officeDocument/2006/relationships/image" Target="media/image15.emf"/><Relationship Id="rId7" Type="http://schemas.openxmlformats.org/officeDocument/2006/relationships/oleObject" Target="embeddings/Microsoft_Visio_2003-2010_Drawing1.vsd"/><Relationship Id="rId12" Type="http://schemas.openxmlformats.org/officeDocument/2006/relationships/image" Target="media/image4.emf"/><Relationship Id="rId17" Type="http://schemas.openxmlformats.org/officeDocument/2006/relationships/oleObject" Target="embeddings/Microsoft_Visio_2003-2010_Drawing6.vsd"/><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10.vsd"/><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Microsoft_Visio_2003-2010_Drawing3.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5.vsd"/><Relationship Id="rId23" Type="http://schemas.openxmlformats.org/officeDocument/2006/relationships/oleObject" Target="embeddings/Microsoft_Visio_2003-2010_Drawing8.vsd"/><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1.vsdx"/><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9.vsd"/><Relationship Id="rId30" Type="http://schemas.openxmlformats.org/officeDocument/2006/relationships/image" Target="media/image13.emf"/><Relationship Id="rId35" Type="http://schemas.openxmlformats.org/officeDocument/2006/relationships/oleObject" Target="embeddings/Microsoft_Visio_2003-2010_Drawing11.vsd"/></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79</TotalTime>
  <Pages>21</Pages>
  <Words>2782</Words>
  <Characters>16976</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
    </vt:vector>
  </TitlesOfParts>
  <Company>N/A</Company>
  <LinksUpToDate>false</LinksUpToDate>
  <CharactersWithSpaces>19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kob Kristensen</dc:creator>
  <cp:keywords/>
  <dc:description/>
  <cp:lastModifiedBy>Jakob Kristensen</cp:lastModifiedBy>
  <cp:revision>2967</cp:revision>
  <dcterms:created xsi:type="dcterms:W3CDTF">2015-05-17T07:40:00Z</dcterms:created>
  <dcterms:modified xsi:type="dcterms:W3CDTF">2015-05-25T17:30:00Z</dcterms:modified>
</cp:coreProperties>
</file>